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имени Н.Э.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77777777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УРСОВОЙ РАБОТЕ</w:t>
      </w:r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41DAEE88" w14:textId="77777777" w:rsidR="00B72537" w:rsidRPr="0037666A" w:rsidRDefault="0037666A" w:rsidP="00614A1D">
      <w:pPr>
        <w:spacing w:after="0" w:line="240" w:lineRule="auto"/>
        <w:jc w:val="center"/>
        <w:rPr>
          <w:sz w:val="24"/>
          <w:szCs w:val="24"/>
        </w:rPr>
      </w:pPr>
      <w:r>
        <w:rPr>
          <w:b/>
          <w:i/>
          <w:sz w:val="40"/>
          <w:szCs w:val="24"/>
        </w:rPr>
        <w:t xml:space="preserve">Удалённый запуск </w:t>
      </w:r>
      <w:r>
        <w:rPr>
          <w:b/>
          <w:i/>
          <w:sz w:val="40"/>
          <w:szCs w:val="24"/>
          <w:lang w:val="en-US"/>
        </w:rPr>
        <w:t>GBSE</w:t>
      </w:r>
      <w:r w:rsidRPr="001D617C">
        <w:rPr>
          <w:b/>
          <w:i/>
          <w:sz w:val="40"/>
          <w:szCs w:val="24"/>
        </w:rPr>
        <w:t xml:space="preserve"> </w:t>
      </w:r>
      <w:r>
        <w:rPr>
          <w:b/>
          <w:i/>
          <w:sz w:val="40"/>
          <w:szCs w:val="24"/>
        </w:rPr>
        <w:t>решателей</w:t>
      </w:r>
    </w:p>
    <w:p w14:paraId="06FDC1BC" w14:textId="77777777" w:rsidR="00B72537" w:rsidRPr="002C0880" w:rsidRDefault="00B72537" w:rsidP="00B72537">
      <w:pPr>
        <w:spacing w:after="0" w:line="240" w:lineRule="auto"/>
        <w:rPr>
          <w:sz w:val="24"/>
          <w:szCs w:val="24"/>
        </w:rPr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</w:t>
      </w:r>
      <w:proofErr w:type="gramStart"/>
      <w:r w:rsidRPr="002C0880">
        <w:rPr>
          <w:sz w:val="18"/>
          <w:szCs w:val="18"/>
        </w:rPr>
        <w:t xml:space="preserve">   (</w:t>
      </w:r>
      <w:proofErr w:type="gramEnd"/>
      <w:r w:rsidRPr="002C0880">
        <w:rPr>
          <w:sz w:val="18"/>
          <w:szCs w:val="18"/>
        </w:rPr>
        <w:t>Подпись, дата)   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footerReference w:type="default" r:id="rId9"/>
          <w:footerReference w:type="first" r:id="rId10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«Московский государственный технический университет имени Н.Э.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(МГТУ им. Н.Э.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</w:t>
      </w:r>
      <w:proofErr w:type="spellStart"/>
      <w:r w:rsidRPr="00AD61CF">
        <w:rPr>
          <w:sz w:val="16"/>
          <w:szCs w:val="16"/>
        </w:rPr>
        <w:t>И.О.Фамилия</w:t>
      </w:r>
      <w:proofErr w:type="spellEnd"/>
      <w:r w:rsidRPr="00AD61CF">
        <w:rPr>
          <w:sz w:val="16"/>
          <w:szCs w:val="16"/>
        </w:rPr>
        <w:t>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__ » ____________ 20___ г.</w:t>
      </w:r>
    </w:p>
    <w:p w14:paraId="34B5FCBD" w14:textId="77777777" w:rsidR="00AD61CF" w:rsidRPr="00AD61CF" w:rsidRDefault="00AD61CF" w:rsidP="00AD61CF">
      <w:pPr>
        <w:pStyle w:val="12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77777777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й работы</w:t>
      </w:r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 xml:space="preserve">по </w:t>
      </w:r>
      <w:proofErr w:type="spellStart"/>
      <w:proofErr w:type="gramStart"/>
      <w:r w:rsidRPr="00AD61CF">
        <w:rPr>
          <w:sz w:val="24"/>
          <w:szCs w:val="24"/>
        </w:rPr>
        <w:t>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</w:t>
      </w:r>
      <w:proofErr w:type="gramEnd"/>
      <w:r w:rsidRPr="00AD61CF">
        <w:rPr>
          <w:sz w:val="24"/>
          <w:szCs w:val="24"/>
        </w:rPr>
        <w:t>_____</w:t>
      </w:r>
      <w:r w:rsidR="0037666A">
        <w:rPr>
          <w:sz w:val="24"/>
          <w:szCs w:val="24"/>
          <w:u w:val="single"/>
        </w:rPr>
        <w:t>Модели</w:t>
      </w:r>
      <w:proofErr w:type="spellEnd"/>
      <w:r w:rsidR="0037666A">
        <w:rPr>
          <w:sz w:val="24"/>
          <w:szCs w:val="24"/>
          <w:u w:val="single"/>
        </w:rPr>
        <w:t xml:space="preserve"> и методы анализа проектных решений</w:t>
      </w:r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77777777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r w:rsidR="0037666A">
        <w:rPr>
          <w:sz w:val="24"/>
          <w:szCs w:val="24"/>
          <w:u w:val="single"/>
        </w:rPr>
        <w:t xml:space="preserve">Удаленный запуск </w:t>
      </w:r>
      <w:r w:rsidR="0037666A">
        <w:rPr>
          <w:sz w:val="24"/>
          <w:szCs w:val="24"/>
          <w:u w:val="single"/>
          <w:lang w:val="en-US"/>
        </w:rPr>
        <w:t>GBSE</w:t>
      </w:r>
      <w:r w:rsidR="0037666A" w:rsidRPr="0037666A">
        <w:rPr>
          <w:sz w:val="24"/>
          <w:szCs w:val="24"/>
          <w:u w:val="single"/>
        </w:rPr>
        <w:t xml:space="preserve"> </w:t>
      </w:r>
      <w:r w:rsidR="0037666A">
        <w:rPr>
          <w:sz w:val="24"/>
          <w:szCs w:val="24"/>
          <w:u w:val="single"/>
        </w:rPr>
        <w:t>решателей</w:t>
      </w:r>
      <w:r w:rsidR="002D0DC3">
        <w:rPr>
          <w:sz w:val="24"/>
          <w:szCs w:val="24"/>
          <w:u w:val="single"/>
        </w:rPr>
        <w:t>.</w:t>
      </w:r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График выполнения </w:t>
      </w:r>
      <w:proofErr w:type="gramStart"/>
      <w:r w:rsidRPr="00AD61CF">
        <w:rPr>
          <w:sz w:val="24"/>
          <w:szCs w:val="24"/>
        </w:rPr>
        <w:t xml:space="preserve">КР:   </w:t>
      </w:r>
      <w:proofErr w:type="gramEnd"/>
      <w:r w:rsidRPr="00AD61CF">
        <w:rPr>
          <w:sz w:val="24"/>
          <w:szCs w:val="24"/>
        </w:rPr>
        <w:t xml:space="preserve">  25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50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75% к 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100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>.</w:t>
      </w:r>
    </w:p>
    <w:p w14:paraId="7AB7189F" w14:textId="77777777" w:rsidR="00AD61CF" w:rsidRPr="00AD61CF" w:rsidRDefault="00AD61CF" w:rsidP="00AD61CF">
      <w:pPr>
        <w:pStyle w:val="24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 xml:space="preserve">Создать тестовую функцию системы, с помощью которой можно будет осуществить запуск решателя, реализованного с использованием </w:t>
      </w:r>
      <w:proofErr w:type="spellStart"/>
      <w:r w:rsidR="003E36FD" w:rsidRPr="003E36FD">
        <w:rPr>
          <w:sz w:val="24"/>
          <w:szCs w:val="24"/>
          <w:u w:val="single"/>
        </w:rPr>
        <w:t>графоориентированного</w:t>
      </w:r>
      <w:proofErr w:type="spellEnd"/>
      <w:r w:rsidR="003E36FD" w:rsidRPr="003E36FD">
        <w:rPr>
          <w:sz w:val="24"/>
          <w:szCs w:val="24"/>
          <w:u w:val="single"/>
        </w:rPr>
        <w:t xml:space="preserve">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</w:t>
      </w:r>
      <w:proofErr w:type="spellStart"/>
      <w:r w:rsidR="003E36FD" w:rsidRPr="003E36FD">
        <w:rPr>
          <w:sz w:val="24"/>
          <w:szCs w:val="24"/>
          <w:u w:val="single"/>
        </w:rPr>
        <w:t>графоориентированных</w:t>
      </w:r>
      <w:proofErr w:type="spellEnd"/>
      <w:r w:rsidR="003E36FD" w:rsidRPr="003E36FD">
        <w:rPr>
          <w:sz w:val="24"/>
          <w:szCs w:val="24"/>
          <w:u w:val="single"/>
        </w:rPr>
        <w:t xml:space="preserve">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RDefault="00AD61CF" w:rsidP="00AD61CF">
      <w:pPr>
        <w:spacing w:after="0" w:line="240" w:lineRule="auto"/>
        <w:rPr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Перечень графического (иллюстративного) материала (чертежи, плакаты, слайды и т.п.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Дата выдачи задания </w:t>
      </w: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>________________</w:t>
      </w:r>
      <w:proofErr w:type="gramStart"/>
      <w:r w:rsidRPr="00AD61CF">
        <w:rPr>
          <w:sz w:val="24"/>
          <w:szCs w:val="24"/>
        </w:rPr>
        <w:t>_  _</w:t>
      </w:r>
      <w:proofErr w:type="gramEnd"/>
      <w:r w:rsidRPr="00AD61CF">
        <w:rPr>
          <w:sz w:val="24"/>
          <w:szCs w:val="24"/>
        </w:rPr>
        <w:t xml:space="preserve">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</w:t>
      </w:r>
      <w:proofErr w:type="gramStart"/>
      <w:r w:rsidRPr="00AD61CF">
        <w:rPr>
          <w:sz w:val="18"/>
          <w:szCs w:val="18"/>
        </w:rPr>
        <w:t xml:space="preserve">дата)   </w:t>
      </w:r>
      <w:proofErr w:type="gramEnd"/>
      <w:r w:rsidRPr="00AD61CF">
        <w:rPr>
          <w:sz w:val="18"/>
          <w:szCs w:val="18"/>
        </w:rPr>
        <w:t xml:space="preserve">                          (</w:t>
      </w:r>
      <w:proofErr w:type="spellStart"/>
      <w:r w:rsidRPr="00AD61CF">
        <w:rPr>
          <w:sz w:val="18"/>
          <w:szCs w:val="18"/>
        </w:rPr>
        <w:t>И.О.Фамилия</w:t>
      </w:r>
      <w:proofErr w:type="spellEnd"/>
      <w:r w:rsidRPr="00AD61CF">
        <w:rPr>
          <w:sz w:val="18"/>
          <w:szCs w:val="18"/>
        </w:rPr>
        <w:t xml:space="preserve">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>________________</w:t>
      </w:r>
      <w:proofErr w:type="gramStart"/>
      <w:r w:rsidRPr="00AD61CF">
        <w:rPr>
          <w:b/>
          <w:sz w:val="24"/>
          <w:szCs w:val="24"/>
        </w:rPr>
        <w:t>_  _</w:t>
      </w:r>
      <w:proofErr w:type="gramEnd"/>
      <w:r w:rsidRPr="00AD61CF">
        <w:rPr>
          <w:b/>
          <w:sz w:val="24"/>
          <w:szCs w:val="24"/>
        </w:rPr>
        <w:t xml:space="preserve">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</w:t>
      </w:r>
      <w:proofErr w:type="gramStart"/>
      <w:r w:rsidRPr="00AD61CF">
        <w:rPr>
          <w:sz w:val="16"/>
          <w:szCs w:val="16"/>
        </w:rPr>
        <w:t xml:space="preserve">дата)   </w:t>
      </w:r>
      <w:proofErr w:type="gramEnd"/>
      <w:r w:rsidRPr="00AD61CF">
        <w:rPr>
          <w:sz w:val="16"/>
          <w:szCs w:val="16"/>
        </w:rPr>
        <w:t xml:space="preserve">                          (</w:t>
      </w:r>
      <w:proofErr w:type="spellStart"/>
      <w:r w:rsidRPr="00AD61CF">
        <w:rPr>
          <w:sz w:val="16"/>
          <w:szCs w:val="16"/>
        </w:rPr>
        <w:t>И.О.Фамилия</w:t>
      </w:r>
      <w:proofErr w:type="spellEnd"/>
      <w:r w:rsidRPr="00AD61CF">
        <w:rPr>
          <w:sz w:val="16"/>
          <w:szCs w:val="16"/>
        </w:rPr>
        <w:t xml:space="preserve">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 w:rsidP="00A563E7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1" w:author="Александр Соколов" w:date="2019-03-27T13:16:00Z">
            <w:rPr>
              <w:rStyle w:val="ac"/>
            </w:rPr>
          </w:rPrChange>
        </w:rPr>
        <w:pPrChange w:id="2" w:author="Александр Соколов" w:date="2019-03-27T13:16:00Z">
          <w:pPr>
            <w:pStyle w:val="5"/>
          </w:pPr>
        </w:pPrChange>
      </w:pPr>
      <w:r w:rsidRPr="00A563E7">
        <w:rPr>
          <w:rStyle w:val="ac"/>
          <w:rFonts w:ascii="Times New Roman" w:hAnsi="Times New Roman" w:cs="Times New Roman"/>
          <w:b w:val="0"/>
          <w:szCs w:val="36"/>
          <w:rPrChange w:id="3" w:author="Александр Соколов" w:date="2019-03-27T13:16:00Z">
            <w:rPr>
              <w:rStyle w:val="ac"/>
            </w:rPr>
          </w:rPrChange>
        </w:rPr>
        <w:lastRenderedPageBreak/>
        <w:t>Содержание</w:t>
      </w:r>
    </w:p>
    <w:p w14:paraId="7CD5C0FD" w14:textId="1C4FAC49" w:rsidR="00A563E7" w:rsidRPr="00A563E7" w:rsidRDefault="00B84340">
      <w:pPr>
        <w:pStyle w:val="11"/>
        <w:tabs>
          <w:tab w:val="right" w:leader="dot" w:pos="9345"/>
        </w:tabs>
        <w:rPr>
          <w:ins w:id="4" w:author="Александр Соколов" w:date="2019-03-27T13:15:00Z"/>
          <w:rFonts w:ascii="Times New Roman" w:hAnsi="Times New Roman"/>
          <w:noProof/>
          <w:sz w:val="28"/>
          <w:szCs w:val="28"/>
          <w:rPrChange w:id="5" w:author="Александр Соколов" w:date="2019-03-27T13:16:00Z">
            <w:rPr>
              <w:ins w:id="6" w:author="Александр Соколов" w:date="2019-03-27T13:15:00Z"/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7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8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9" w:author="Александр Соколов" w:date="2019-03-27T13:16:00Z">
            <w:rPr/>
          </w:rPrChange>
        </w:rPr>
        <w:fldChar w:fldCharType="separate"/>
      </w:r>
      <w:ins w:id="10" w:author="Александр Соколов" w:date="2019-03-27T13:15:00Z">
        <w:r w:rsidR="00A563E7" w:rsidRPr="00A563E7">
          <w:rPr>
            <w:rFonts w:ascii="Times New Roman" w:hAnsi="Times New Roman"/>
            <w:bCs/>
            <w:noProof/>
            <w:sz w:val="28"/>
            <w:szCs w:val="28"/>
            <w:rPrChange w:id="11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Сокращения и обозначения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2" w:author="Александр Соколов" w:date="2019-03-27T13:16:00Z">
              <w:rPr>
                <w:noProof/>
              </w:rPr>
            </w:rPrChange>
          </w:rPr>
          <w:tab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3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4" w:author="Александр Соколов" w:date="2019-03-27T13:16:00Z">
              <w:rPr>
                <w:noProof/>
              </w:rPr>
            </w:rPrChange>
          </w:rPr>
          <w:instrText xml:space="preserve"> PAGEREF _Toc4584969 \h </w:instrTex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5" w:author="Александр Соколов" w:date="2019-03-27T13:16:00Z">
              <w:rPr>
                <w:noProof/>
              </w:rPr>
            </w:rPrChange>
          </w:rPr>
        </w:r>
      </w:ins>
      <w:r w:rsidR="00A563E7" w:rsidRPr="00A563E7">
        <w:rPr>
          <w:rFonts w:ascii="Times New Roman" w:hAnsi="Times New Roman"/>
          <w:noProof/>
          <w:sz w:val="28"/>
          <w:szCs w:val="28"/>
          <w:rPrChange w:id="16" w:author="Александр Соколов" w:date="2019-03-27T13:16:00Z">
            <w:rPr>
              <w:noProof/>
            </w:rPr>
          </w:rPrChange>
        </w:rPr>
        <w:fldChar w:fldCharType="separate"/>
      </w:r>
      <w:ins w:id="17" w:author="Александр Соколов" w:date="2019-03-27T13:15:00Z">
        <w:r w:rsidR="00A563E7" w:rsidRPr="00A563E7">
          <w:rPr>
            <w:rFonts w:ascii="Times New Roman" w:hAnsi="Times New Roman"/>
            <w:noProof/>
            <w:sz w:val="28"/>
            <w:szCs w:val="28"/>
            <w:rPrChange w:id="18" w:author="Александр Соколов" w:date="2019-03-27T13:16:00Z">
              <w:rPr>
                <w:noProof/>
              </w:rPr>
            </w:rPrChange>
          </w:rPr>
          <w:t>5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9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F599522" w14:textId="2A0AEF56" w:rsidR="00A563E7" w:rsidRPr="00A563E7" w:rsidRDefault="00A563E7">
      <w:pPr>
        <w:pStyle w:val="11"/>
        <w:tabs>
          <w:tab w:val="right" w:leader="dot" w:pos="9345"/>
        </w:tabs>
        <w:rPr>
          <w:ins w:id="20" w:author="Александр Соколов" w:date="2019-03-27T13:15:00Z"/>
          <w:rFonts w:ascii="Times New Roman" w:hAnsi="Times New Roman"/>
          <w:noProof/>
          <w:sz w:val="28"/>
          <w:szCs w:val="28"/>
          <w:rPrChange w:id="21" w:author="Александр Соколов" w:date="2019-03-27T13:16:00Z">
            <w:rPr>
              <w:ins w:id="22" w:author="Александр Соколов" w:date="2019-03-27T13:15:00Z"/>
              <w:rFonts w:cstheme="minorBidi"/>
              <w:noProof/>
            </w:rPr>
          </w:rPrChange>
        </w:rPr>
      </w:pPr>
      <w:ins w:id="23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24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ннотация</w:t>
        </w:r>
        <w:r w:rsidRPr="00A563E7">
          <w:rPr>
            <w:rFonts w:ascii="Times New Roman" w:hAnsi="Times New Roman"/>
            <w:noProof/>
            <w:sz w:val="28"/>
            <w:szCs w:val="28"/>
            <w:rPrChange w:id="25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26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27" w:author="Александр Соколов" w:date="2019-03-27T13:16:00Z">
              <w:rPr>
                <w:noProof/>
              </w:rPr>
            </w:rPrChange>
          </w:rPr>
          <w:instrText xml:space="preserve"> PAGEREF _Toc4584970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28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29" w:author="Александр Соколов" w:date="2019-03-27T13:16:00Z">
            <w:rPr>
              <w:noProof/>
            </w:rPr>
          </w:rPrChange>
        </w:rPr>
        <w:fldChar w:fldCharType="separate"/>
      </w:r>
      <w:ins w:id="30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31" w:author="Александр Соколов" w:date="2019-03-27T13:16:00Z">
              <w:rPr>
                <w:noProof/>
              </w:rPr>
            </w:rPrChange>
          </w:rPr>
          <w:t>6</w:t>
        </w:r>
        <w:r w:rsidRPr="00A563E7">
          <w:rPr>
            <w:rFonts w:ascii="Times New Roman" w:hAnsi="Times New Roman"/>
            <w:noProof/>
            <w:sz w:val="28"/>
            <w:szCs w:val="28"/>
            <w:rPrChange w:id="32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ABB107F" w14:textId="71746767" w:rsidR="00A563E7" w:rsidRPr="00A563E7" w:rsidRDefault="00A563E7">
      <w:pPr>
        <w:pStyle w:val="11"/>
        <w:tabs>
          <w:tab w:val="right" w:leader="dot" w:pos="9345"/>
        </w:tabs>
        <w:rPr>
          <w:ins w:id="33" w:author="Александр Соколов" w:date="2019-03-27T13:15:00Z"/>
          <w:rFonts w:ascii="Times New Roman" w:hAnsi="Times New Roman"/>
          <w:noProof/>
          <w:sz w:val="28"/>
          <w:szCs w:val="28"/>
          <w:rPrChange w:id="34" w:author="Александр Соколов" w:date="2019-03-27T13:16:00Z">
            <w:rPr>
              <w:ins w:id="35" w:author="Александр Соколов" w:date="2019-03-27T13:15:00Z"/>
              <w:rFonts w:cstheme="minorBidi"/>
              <w:noProof/>
            </w:rPr>
          </w:rPrChange>
        </w:rPr>
      </w:pPr>
      <w:ins w:id="36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37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ВВЕДЕНИЕ</w:t>
        </w:r>
        <w:r w:rsidRPr="00A563E7">
          <w:rPr>
            <w:rFonts w:ascii="Times New Roman" w:hAnsi="Times New Roman"/>
            <w:noProof/>
            <w:sz w:val="28"/>
            <w:szCs w:val="28"/>
            <w:rPrChange w:id="3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3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40" w:author="Александр Соколов" w:date="2019-03-27T13:16:00Z">
              <w:rPr>
                <w:noProof/>
              </w:rPr>
            </w:rPrChange>
          </w:rPr>
          <w:instrText xml:space="preserve"> PAGEREF _Toc4584971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41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42" w:author="Александр Соколов" w:date="2019-03-27T13:16:00Z">
            <w:rPr>
              <w:noProof/>
            </w:rPr>
          </w:rPrChange>
        </w:rPr>
        <w:fldChar w:fldCharType="separate"/>
      </w:r>
      <w:ins w:id="4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44" w:author="Александр Соколов" w:date="2019-03-27T13:16:00Z">
              <w:rPr>
                <w:noProof/>
              </w:rPr>
            </w:rPrChange>
          </w:rPr>
          <w:t>7</w:t>
        </w:r>
        <w:r w:rsidRPr="00A563E7">
          <w:rPr>
            <w:rFonts w:ascii="Times New Roman" w:hAnsi="Times New Roman"/>
            <w:noProof/>
            <w:sz w:val="28"/>
            <w:szCs w:val="28"/>
            <w:rPrChange w:id="4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5749522" w14:textId="6B772CEA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46" w:author="Александр Соколов" w:date="2019-03-27T13:15:00Z"/>
          <w:rFonts w:ascii="Times New Roman" w:hAnsi="Times New Roman"/>
          <w:noProof/>
          <w:sz w:val="28"/>
          <w:szCs w:val="28"/>
          <w:rPrChange w:id="47" w:author="Александр Соколов" w:date="2019-03-27T13:16:00Z">
            <w:rPr>
              <w:ins w:id="48" w:author="Александр Соколов" w:date="2019-03-27T13:15:00Z"/>
              <w:rFonts w:cstheme="minorBidi"/>
              <w:noProof/>
            </w:rPr>
          </w:rPrChange>
        </w:rPr>
      </w:pPr>
      <w:ins w:id="49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50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5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52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ПОСТАНОВКА ЗАДАЧИ</w:t>
        </w:r>
        <w:r w:rsidRPr="00A563E7">
          <w:rPr>
            <w:rFonts w:ascii="Times New Roman" w:hAnsi="Times New Roman"/>
            <w:noProof/>
            <w:sz w:val="28"/>
            <w:szCs w:val="28"/>
            <w:rPrChange w:id="53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54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55" w:author="Александр Соколов" w:date="2019-03-27T13:16:00Z">
              <w:rPr>
                <w:noProof/>
              </w:rPr>
            </w:rPrChange>
          </w:rPr>
          <w:instrText xml:space="preserve"> PAGEREF _Toc4584972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56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57" w:author="Александр Соколов" w:date="2019-03-27T13:16:00Z">
            <w:rPr>
              <w:noProof/>
            </w:rPr>
          </w:rPrChange>
        </w:rPr>
        <w:fldChar w:fldCharType="separate"/>
      </w:r>
      <w:ins w:id="58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59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60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3489E749" w14:textId="58EEB11D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61" w:author="Александр Соколов" w:date="2019-03-27T13:15:00Z"/>
          <w:rFonts w:ascii="Times New Roman" w:hAnsi="Times New Roman"/>
          <w:noProof/>
          <w:sz w:val="28"/>
          <w:szCs w:val="28"/>
          <w:rPrChange w:id="62" w:author="Александр Соколов" w:date="2019-03-27T13:16:00Z">
            <w:rPr>
              <w:ins w:id="63" w:author="Александр Соколов" w:date="2019-03-27T13:15:00Z"/>
              <w:rFonts w:cstheme="minorBidi"/>
              <w:noProof/>
            </w:rPr>
          </w:rPrChange>
        </w:rPr>
      </w:pPr>
      <w:ins w:id="64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65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6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67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РХИТЕКТУРА ПРОГРАММНОЙ РЕАЛИЗАЦИИ</w:t>
        </w:r>
        <w:r w:rsidRPr="00A563E7">
          <w:rPr>
            <w:rFonts w:ascii="Times New Roman" w:hAnsi="Times New Roman"/>
            <w:noProof/>
            <w:sz w:val="28"/>
            <w:szCs w:val="28"/>
            <w:rPrChange w:id="6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6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70" w:author="Александр Соколов" w:date="2019-03-27T13:16:00Z">
              <w:rPr>
                <w:noProof/>
              </w:rPr>
            </w:rPrChange>
          </w:rPr>
          <w:instrText xml:space="preserve"> PAGEREF _Toc4584976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71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72" w:author="Александр Соколов" w:date="2019-03-27T13:16:00Z">
            <w:rPr>
              <w:noProof/>
            </w:rPr>
          </w:rPrChange>
        </w:rPr>
        <w:fldChar w:fldCharType="separate"/>
      </w:r>
      <w:ins w:id="7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74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7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97A9C42" w14:textId="7597B50F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76" w:author="Александр Соколов" w:date="2019-03-27T13:15:00Z"/>
          <w:rFonts w:ascii="Times New Roman" w:hAnsi="Times New Roman"/>
          <w:noProof/>
          <w:sz w:val="28"/>
          <w:szCs w:val="28"/>
          <w:rPrChange w:id="77" w:author="Александр Соколов" w:date="2019-03-27T13:16:00Z">
            <w:rPr>
              <w:ins w:id="78" w:author="Александр Соколов" w:date="2019-03-27T13:15:00Z"/>
              <w:rFonts w:cstheme="minorBidi"/>
              <w:noProof/>
            </w:rPr>
          </w:rPrChange>
        </w:rPr>
      </w:pPr>
      <w:ins w:id="7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0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8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2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ПРИНЦИП РАБОТЫ ПРИЛОЖЕНИЯ</w:t>
        </w:r>
        <w:r w:rsidRPr="00A563E7">
          <w:rPr>
            <w:rFonts w:ascii="Times New Roman" w:hAnsi="Times New Roman"/>
            <w:noProof/>
            <w:sz w:val="28"/>
            <w:szCs w:val="28"/>
            <w:rPrChange w:id="83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4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85" w:author="Александр Соколов" w:date="2019-03-27T13:16:00Z">
              <w:rPr>
                <w:noProof/>
              </w:rPr>
            </w:rPrChange>
          </w:rPr>
          <w:instrText xml:space="preserve"> PAGEREF _Toc4584977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86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87" w:author="Александр Соколов" w:date="2019-03-27T13:16:00Z">
            <w:rPr>
              <w:noProof/>
            </w:rPr>
          </w:rPrChange>
        </w:rPr>
        <w:fldChar w:fldCharType="separate"/>
      </w:r>
      <w:ins w:id="88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9" w:author="Александр Соколов" w:date="2019-03-27T13:16:00Z">
              <w:rPr>
                <w:noProof/>
              </w:rPr>
            </w:rPrChange>
          </w:rPr>
          <w:t>11</w:t>
        </w:r>
        <w:r w:rsidRPr="00A563E7">
          <w:rPr>
            <w:rFonts w:ascii="Times New Roman" w:hAnsi="Times New Roman"/>
            <w:noProof/>
            <w:sz w:val="28"/>
            <w:szCs w:val="28"/>
            <w:rPrChange w:id="90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5FC9676B" w14:textId="66A29B02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91" w:author="Александр Соколов" w:date="2019-03-27T13:15:00Z"/>
          <w:rFonts w:ascii="Times New Roman" w:hAnsi="Times New Roman"/>
          <w:noProof/>
          <w:sz w:val="28"/>
          <w:szCs w:val="28"/>
          <w:rPrChange w:id="92" w:author="Александр Соколов" w:date="2019-03-27T13:16:00Z">
            <w:rPr>
              <w:ins w:id="93" w:author="Александр Соколов" w:date="2019-03-27T13:15:00Z"/>
              <w:rFonts w:cstheme="minorBidi"/>
              <w:noProof/>
            </w:rPr>
          </w:rPrChange>
        </w:rPr>
      </w:pPr>
      <w:ins w:id="94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95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9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7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Тестирование и отладка</w:t>
        </w:r>
        <w:r w:rsidRPr="00A563E7">
          <w:rPr>
            <w:rFonts w:ascii="Times New Roman" w:hAnsi="Times New Roman"/>
            <w:noProof/>
            <w:sz w:val="28"/>
            <w:szCs w:val="28"/>
            <w:rPrChange w:id="9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00" w:author="Александр Соколов" w:date="2019-03-27T13:16:00Z">
              <w:rPr>
                <w:noProof/>
              </w:rPr>
            </w:rPrChange>
          </w:rPr>
          <w:instrText xml:space="preserve"> PAGEREF _Toc4584978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101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102" w:author="Александр Соколов" w:date="2019-03-27T13:16:00Z">
            <w:rPr>
              <w:noProof/>
            </w:rPr>
          </w:rPrChange>
        </w:rPr>
        <w:fldChar w:fldCharType="separate"/>
      </w:r>
      <w:ins w:id="10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04" w:author="Александр Соколов" w:date="2019-03-27T13:16:00Z">
              <w:rPr>
                <w:noProof/>
              </w:rPr>
            </w:rPrChange>
          </w:rPr>
          <w:t>12</w:t>
        </w:r>
        <w:r w:rsidRPr="00A563E7">
          <w:rPr>
            <w:rFonts w:ascii="Times New Roman" w:hAnsi="Times New Roman"/>
            <w:noProof/>
            <w:sz w:val="28"/>
            <w:szCs w:val="28"/>
            <w:rPrChange w:id="10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4C914CBC" w14:textId="01A2D3C3" w:rsidR="00A563E7" w:rsidRPr="00A563E7" w:rsidRDefault="00A563E7">
      <w:pPr>
        <w:pStyle w:val="23"/>
        <w:tabs>
          <w:tab w:val="right" w:leader="dot" w:pos="9345"/>
        </w:tabs>
        <w:rPr>
          <w:ins w:id="106" w:author="Александр Соколов" w:date="2019-03-27T13:15:00Z"/>
          <w:rFonts w:ascii="Times New Roman" w:hAnsi="Times New Roman"/>
          <w:noProof/>
          <w:sz w:val="28"/>
          <w:szCs w:val="28"/>
          <w:rPrChange w:id="107" w:author="Александр Соколов" w:date="2019-03-27T13:16:00Z">
            <w:rPr>
              <w:ins w:id="108" w:author="Александр Соколов" w:date="2019-03-27T13:15:00Z"/>
              <w:rFonts w:cstheme="minorBidi"/>
              <w:noProof/>
            </w:rPr>
          </w:rPrChange>
        </w:rPr>
      </w:pPr>
      <w:ins w:id="10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0" w:author="Александр Соколов" w:date="2019-03-27T13:16:00Z">
              <w:rPr>
                <w:noProof/>
              </w:rPr>
            </w:rPrChange>
          </w:rPr>
          <w:t>ЗАКЛЮЧЕНИЕ</w:t>
        </w:r>
        <w:r w:rsidRPr="00A563E7">
          <w:rPr>
            <w:rFonts w:ascii="Times New Roman" w:hAnsi="Times New Roman"/>
            <w:noProof/>
            <w:sz w:val="28"/>
            <w:szCs w:val="28"/>
            <w:rPrChange w:id="111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12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13" w:author="Александр Соколов" w:date="2019-03-27T13:16:00Z">
              <w:rPr>
                <w:noProof/>
              </w:rPr>
            </w:rPrChange>
          </w:rPr>
          <w:instrText xml:space="preserve"> PAGEREF _Toc4584979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114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115" w:author="Александр Соколов" w:date="2019-03-27T13:16:00Z">
            <w:rPr>
              <w:noProof/>
            </w:rPr>
          </w:rPrChange>
        </w:rPr>
        <w:fldChar w:fldCharType="separate"/>
      </w:r>
      <w:ins w:id="11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7" w:author="Александр Соколов" w:date="2019-03-27T13:16:00Z">
              <w:rPr>
                <w:noProof/>
              </w:rPr>
            </w:rPrChange>
          </w:rPr>
          <w:t>13</w:t>
        </w:r>
        <w:r w:rsidRPr="00A563E7">
          <w:rPr>
            <w:rFonts w:ascii="Times New Roman" w:hAnsi="Times New Roman"/>
            <w:noProof/>
            <w:sz w:val="28"/>
            <w:szCs w:val="28"/>
            <w:rPrChange w:id="118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D39B278" w14:textId="73FBC208" w:rsidR="00A563E7" w:rsidRPr="00A563E7" w:rsidRDefault="00A563E7">
      <w:pPr>
        <w:pStyle w:val="11"/>
        <w:tabs>
          <w:tab w:val="right" w:leader="dot" w:pos="9345"/>
        </w:tabs>
        <w:rPr>
          <w:ins w:id="119" w:author="Александр Соколов" w:date="2019-03-27T13:15:00Z"/>
          <w:rFonts w:ascii="Times New Roman" w:hAnsi="Times New Roman"/>
          <w:noProof/>
          <w:sz w:val="28"/>
          <w:szCs w:val="28"/>
          <w:rPrChange w:id="120" w:author="Александр Соколов" w:date="2019-03-27T13:16:00Z">
            <w:rPr>
              <w:ins w:id="121" w:author="Александр Соколов" w:date="2019-03-27T13:15:00Z"/>
              <w:rFonts w:cstheme="minorBidi"/>
              <w:noProof/>
            </w:rPr>
          </w:rPrChange>
        </w:rPr>
      </w:pPr>
      <w:ins w:id="12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23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Список литературы:</w:t>
        </w:r>
        <w:r w:rsidRPr="00A563E7">
          <w:rPr>
            <w:rFonts w:ascii="Times New Roman" w:hAnsi="Times New Roman"/>
            <w:noProof/>
            <w:sz w:val="28"/>
            <w:szCs w:val="28"/>
            <w:rPrChange w:id="124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25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26" w:author="Александр Соколов" w:date="2019-03-27T13:16:00Z">
              <w:rPr>
                <w:noProof/>
              </w:rPr>
            </w:rPrChange>
          </w:rPr>
          <w:instrText xml:space="preserve"> PAGEREF _Toc4584980 \h </w:instrText>
        </w:r>
        <w:r w:rsidRPr="00A563E7">
          <w:rPr>
            <w:rFonts w:ascii="Times New Roman" w:hAnsi="Times New Roman"/>
            <w:noProof/>
            <w:sz w:val="28"/>
            <w:szCs w:val="28"/>
            <w:rPrChange w:id="127" w:author="Александр Соколов" w:date="2019-03-27T13:16:00Z">
              <w:rPr>
                <w:noProof/>
              </w:rPr>
            </w:rPrChange>
          </w:rPr>
        </w:r>
      </w:ins>
      <w:r w:rsidRPr="00A563E7">
        <w:rPr>
          <w:rFonts w:ascii="Times New Roman" w:hAnsi="Times New Roman"/>
          <w:noProof/>
          <w:sz w:val="28"/>
          <w:szCs w:val="28"/>
          <w:rPrChange w:id="128" w:author="Александр Соколов" w:date="2019-03-27T13:16:00Z">
            <w:rPr>
              <w:noProof/>
            </w:rPr>
          </w:rPrChange>
        </w:rPr>
        <w:fldChar w:fldCharType="separate"/>
      </w:r>
      <w:ins w:id="12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30" w:author="Александр Соколов" w:date="2019-03-27T13:16:00Z">
              <w:rPr>
                <w:noProof/>
              </w:rPr>
            </w:rPrChange>
          </w:rPr>
          <w:t>14</w:t>
        </w:r>
        <w:r w:rsidRPr="00A563E7">
          <w:rPr>
            <w:rFonts w:ascii="Times New Roman" w:hAnsi="Times New Roman"/>
            <w:noProof/>
            <w:sz w:val="28"/>
            <w:szCs w:val="28"/>
            <w:rPrChange w:id="131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934BE1F" w14:textId="5614F3B1" w:rsidR="00B17ADF" w:rsidRPr="00A563E7" w:rsidDel="00A563E7" w:rsidRDefault="00B17ADF">
      <w:pPr>
        <w:pStyle w:val="11"/>
        <w:tabs>
          <w:tab w:val="right" w:leader="dot" w:pos="9345"/>
        </w:tabs>
        <w:rPr>
          <w:del w:id="132" w:author="Александр Соколов" w:date="2019-03-27T13:15:00Z"/>
          <w:rFonts w:ascii="Times New Roman" w:hAnsi="Times New Roman"/>
          <w:noProof/>
          <w:sz w:val="28"/>
          <w:szCs w:val="28"/>
          <w:rPrChange w:id="133" w:author="Александр Соколов" w:date="2019-03-27T13:16:00Z">
            <w:rPr>
              <w:del w:id="134" w:author="Александр Соколов" w:date="2019-03-27T13:15:00Z"/>
              <w:rFonts w:cstheme="minorBidi"/>
              <w:noProof/>
            </w:rPr>
          </w:rPrChange>
        </w:rPr>
      </w:pPr>
      <w:del w:id="135" w:author="Александр Соколов" w:date="2019-03-27T13:15:00Z">
        <w:r w:rsidRPr="00A563E7" w:rsidDel="00A563E7">
          <w:rPr>
            <w:rFonts w:ascii="Times New Roman" w:hAnsi="Times New Roman"/>
            <w:bCs/>
            <w:noProof/>
            <w:sz w:val="28"/>
            <w:szCs w:val="28"/>
            <w:rPrChange w:id="136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3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38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11"/>
        <w:tabs>
          <w:tab w:val="right" w:leader="dot" w:pos="9345"/>
        </w:tabs>
        <w:rPr>
          <w:del w:id="139" w:author="Александр Соколов" w:date="2019-03-27T13:15:00Z"/>
          <w:rFonts w:ascii="Times New Roman" w:hAnsi="Times New Roman"/>
          <w:noProof/>
          <w:sz w:val="28"/>
          <w:szCs w:val="28"/>
          <w:rPrChange w:id="140" w:author="Александр Соколов" w:date="2019-03-27T13:16:00Z">
            <w:rPr>
              <w:del w:id="141" w:author="Александр Соколов" w:date="2019-03-27T13:15:00Z"/>
              <w:rFonts w:cstheme="minorBidi"/>
              <w:noProof/>
            </w:rPr>
          </w:rPrChange>
        </w:rPr>
      </w:pPr>
      <w:del w:id="142" w:author="Александр Соколов" w:date="2019-03-27T13:15:00Z">
        <w:r w:rsidRPr="00A563E7" w:rsidDel="00A563E7">
          <w:rPr>
            <w:rFonts w:ascii="Times New Roman" w:hAnsi="Times New Roman"/>
            <w:bCs/>
            <w:noProof/>
            <w:sz w:val="28"/>
            <w:szCs w:val="28"/>
            <w:rPrChange w:id="143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5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11"/>
        <w:tabs>
          <w:tab w:val="right" w:leader="dot" w:pos="9345"/>
        </w:tabs>
        <w:rPr>
          <w:del w:id="146" w:author="Александр Соколов" w:date="2019-03-27T13:15:00Z"/>
          <w:rFonts w:ascii="Times New Roman" w:hAnsi="Times New Roman"/>
          <w:noProof/>
          <w:sz w:val="28"/>
          <w:szCs w:val="28"/>
          <w:rPrChange w:id="147" w:author="Александр Соколов" w:date="2019-03-27T13:16:00Z">
            <w:rPr>
              <w:del w:id="148" w:author="Александр Соколов" w:date="2019-03-27T13:15:00Z"/>
              <w:rFonts w:cstheme="minorBidi"/>
              <w:noProof/>
            </w:rPr>
          </w:rPrChange>
        </w:rPr>
      </w:pPr>
      <w:del w:id="149" w:author="Александр Соколов" w:date="2019-03-27T13:15:00Z">
        <w:r w:rsidRPr="00A563E7" w:rsidDel="00A563E7">
          <w:rPr>
            <w:rFonts w:ascii="Times New Roman" w:hAnsi="Times New Roman"/>
            <w:bCs/>
            <w:noProof/>
            <w:sz w:val="28"/>
            <w:szCs w:val="28"/>
            <w:rPrChange w:id="150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2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53" w:author="Александр Соколов" w:date="2019-03-27T13:15:00Z"/>
          <w:rFonts w:ascii="Times New Roman" w:hAnsi="Times New Roman"/>
          <w:noProof/>
          <w:sz w:val="28"/>
          <w:szCs w:val="28"/>
          <w:rPrChange w:id="154" w:author="Александр Соколов" w:date="2019-03-27T13:16:00Z">
            <w:rPr>
              <w:del w:id="155" w:author="Александр Соколов" w:date="2019-03-27T13:15:00Z"/>
              <w:rFonts w:cstheme="minorBidi"/>
              <w:noProof/>
            </w:rPr>
          </w:rPrChange>
        </w:rPr>
      </w:pPr>
      <w:del w:id="156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57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8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9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0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1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62" w:author="Александр Соколов" w:date="2019-03-27T13:15:00Z"/>
          <w:rFonts w:ascii="Times New Roman" w:hAnsi="Times New Roman"/>
          <w:noProof/>
          <w:sz w:val="28"/>
          <w:szCs w:val="28"/>
          <w:rPrChange w:id="163" w:author="Александр Соколов" w:date="2019-03-27T13:16:00Z">
            <w:rPr>
              <w:del w:id="164" w:author="Александр Соколов" w:date="2019-03-27T13:15:00Z"/>
              <w:rFonts w:cstheme="minorBidi"/>
              <w:noProof/>
            </w:rPr>
          </w:rPrChange>
        </w:rPr>
      </w:pPr>
      <w:del w:id="165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66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7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8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9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0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71" w:author="Александр Соколов" w:date="2019-03-27T13:15:00Z"/>
          <w:rFonts w:ascii="Times New Roman" w:hAnsi="Times New Roman"/>
          <w:noProof/>
          <w:sz w:val="28"/>
          <w:szCs w:val="28"/>
          <w:rPrChange w:id="172" w:author="Александр Соколов" w:date="2019-03-27T13:16:00Z">
            <w:rPr>
              <w:del w:id="173" w:author="Александр Соколов" w:date="2019-03-27T13:15:00Z"/>
              <w:rFonts w:cstheme="minorBidi"/>
              <w:noProof/>
            </w:rPr>
          </w:rPrChange>
        </w:rPr>
      </w:pPr>
      <w:del w:id="174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75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7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9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80" w:author="Александр Соколов" w:date="2019-03-27T13:15:00Z"/>
          <w:rFonts w:ascii="Times New Roman" w:hAnsi="Times New Roman"/>
          <w:noProof/>
          <w:sz w:val="28"/>
          <w:szCs w:val="28"/>
          <w:rPrChange w:id="181" w:author="Александр Соколов" w:date="2019-03-27T13:16:00Z">
            <w:rPr>
              <w:del w:id="182" w:author="Александр Соколов" w:date="2019-03-27T13:15:00Z"/>
              <w:rFonts w:cstheme="minorBidi"/>
              <w:noProof/>
            </w:rPr>
          </w:rPrChange>
        </w:rPr>
      </w:pPr>
      <w:del w:id="183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84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5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6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8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23"/>
        <w:tabs>
          <w:tab w:val="right" w:leader="dot" w:pos="9345"/>
        </w:tabs>
        <w:rPr>
          <w:del w:id="189" w:author="Александр Соколов" w:date="2019-03-27T13:15:00Z"/>
          <w:rFonts w:ascii="Times New Roman" w:hAnsi="Times New Roman"/>
          <w:noProof/>
          <w:sz w:val="28"/>
          <w:szCs w:val="28"/>
          <w:rPrChange w:id="190" w:author="Александр Соколов" w:date="2019-03-27T13:16:00Z">
            <w:rPr>
              <w:del w:id="191" w:author="Александр Соколов" w:date="2019-03-27T13:15:00Z"/>
              <w:rFonts w:cstheme="minorBidi"/>
              <w:noProof/>
            </w:rPr>
          </w:rPrChange>
        </w:rPr>
      </w:pPr>
      <w:del w:id="192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93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5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11"/>
        <w:tabs>
          <w:tab w:val="right" w:leader="dot" w:pos="9345"/>
        </w:tabs>
        <w:rPr>
          <w:del w:id="196" w:author="Александр Соколов" w:date="2019-03-27T13:15:00Z"/>
          <w:rFonts w:ascii="Times New Roman" w:hAnsi="Times New Roman"/>
          <w:noProof/>
          <w:sz w:val="28"/>
          <w:szCs w:val="28"/>
          <w:rPrChange w:id="197" w:author="Александр Соколов" w:date="2019-03-27T13:16:00Z">
            <w:rPr>
              <w:del w:id="198" w:author="Александр Соколов" w:date="2019-03-27T13:15:00Z"/>
              <w:rFonts w:cstheme="minorBidi"/>
              <w:noProof/>
            </w:rPr>
          </w:rPrChange>
        </w:rPr>
      </w:pPr>
      <w:del w:id="199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200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1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3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af4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204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ac"/>
          <w:rFonts w:ascii="Arial" w:hAnsi="Arial" w:cs="Arial"/>
          <w:b w:val="0"/>
          <w:sz w:val="36"/>
          <w:szCs w:val="36"/>
        </w:rPr>
      </w:pPr>
      <w:r>
        <w:rPr>
          <w:rStyle w:val="ac"/>
          <w:rFonts w:ascii="Arial" w:hAnsi="Arial" w:cs="Arial"/>
          <w:b w:val="0"/>
          <w:sz w:val="36"/>
          <w:szCs w:val="36"/>
        </w:rPr>
        <w:br w:type="page"/>
      </w:r>
    </w:p>
    <w:p w14:paraId="55E4B0A1" w14:textId="77777777" w:rsidR="00A12C62" w:rsidRPr="00F217F9" w:rsidRDefault="00A12C62" w:rsidP="00F83FDE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</w:rPr>
        <w:pPrChange w:id="205" w:author="Александр Соколов" w:date="2019-03-27T13:15:00Z">
          <w:pPr>
            <w:pStyle w:val="4"/>
          </w:pPr>
        </w:pPrChange>
      </w:pPr>
      <w:bookmarkStart w:id="206" w:name="_Toc4584969"/>
      <w:r w:rsidRPr="00F217F9">
        <w:rPr>
          <w:rStyle w:val="ac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206"/>
    </w:p>
    <w:p w14:paraId="4158E42F" w14:textId="61497518" w:rsidR="00A12C62" w:rsidDel="00F83FDE" w:rsidRDefault="00A12C62" w:rsidP="00A12C62">
      <w:pPr>
        <w:pStyle w:val="4"/>
        <w:jc w:val="both"/>
        <w:rPr>
          <w:del w:id="207" w:author="Александр Соколов" w:date="2019-03-27T13:15:00Z"/>
          <w:rStyle w:val="ac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proofErr w:type="spellStart"/>
      <w:r>
        <w:rPr>
          <w:color w:val="000000"/>
          <w:lang w:val="en-US"/>
        </w:rPr>
        <w:t>aINI</w:t>
      </w:r>
      <w:proofErr w:type="spellEnd"/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proofErr w:type="spellStart"/>
      <w:r w:rsidRPr="006A2E16">
        <w:rPr>
          <w:i/>
          <w:szCs w:val="28"/>
          <w:lang w:val="en-US"/>
        </w:rPr>
        <w:t>CMake</w:t>
      </w:r>
      <w:proofErr w:type="spellEnd"/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ac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ac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ac"/>
          <w:rFonts w:cs="Arial"/>
          <w:b w:val="0"/>
          <w:szCs w:val="36"/>
        </w:rPr>
        <w:br w:type="page"/>
      </w:r>
    </w:p>
    <w:p w14:paraId="1F8B6A21" w14:textId="77777777" w:rsidR="00DA1F2F" w:rsidRDefault="007E14D2" w:rsidP="00F83FDE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</w:rPr>
        <w:pPrChange w:id="208" w:author="Александр Соколов" w:date="2019-03-27T13:15:00Z">
          <w:pPr>
            <w:pStyle w:val="4"/>
            <w:ind w:left="2832" w:firstLine="708"/>
            <w:jc w:val="both"/>
          </w:pPr>
        </w:pPrChange>
      </w:pPr>
      <w:bookmarkStart w:id="209" w:name="_Toc4584970"/>
      <w:r w:rsidRPr="00A12C62">
        <w:rPr>
          <w:rStyle w:val="ac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209"/>
    </w:p>
    <w:p w14:paraId="42733E05" w14:textId="6843B502" w:rsidR="00385998" w:rsidRPr="00385998" w:rsidDel="00F83FDE" w:rsidRDefault="00385998" w:rsidP="00385998">
      <w:pPr>
        <w:rPr>
          <w:del w:id="210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211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212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213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214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215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Н.Э.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77777777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r w:rsidRPr="00FC211A">
        <w:t xml:space="preserve">Разработка </w:t>
      </w:r>
      <w:r w:rsidR="00FC211A" w:rsidRPr="00FC211A">
        <w:t xml:space="preserve">программной реализация удалённого запуска </w:t>
      </w:r>
      <w:proofErr w:type="spellStart"/>
      <w:r w:rsidR="00FC211A" w:rsidRPr="00FC211A">
        <w:t>графоориентированных</w:t>
      </w:r>
      <w:proofErr w:type="spellEnd"/>
      <w:r w:rsidR="00FC211A" w:rsidRPr="00FC211A">
        <w:t xml:space="preserve"> решателей систем инженерного анализа</w:t>
      </w:r>
      <w:r w:rsidRPr="00FC211A">
        <w:t>.</w:t>
      </w:r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ac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ac"/>
          <w:b w:val="0"/>
          <w:bCs w:val="0"/>
        </w:rPr>
      </w:pPr>
      <w:r>
        <w:rPr>
          <w:rStyle w:val="ac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216" w:author="Александр Соколов" w:date="2019-03-27T12:55:00Z"/>
          <w:rStyle w:val="ac"/>
          <w:b w:val="0"/>
          <w:bCs w:val="0"/>
        </w:rPr>
      </w:pPr>
    </w:p>
    <w:p w14:paraId="49E775F8" w14:textId="77777777" w:rsidR="007E14D2" w:rsidRPr="00A12C62" w:rsidRDefault="000E2E30" w:rsidP="00A945C6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</w:rPr>
        <w:pPrChange w:id="217" w:author="Александр Соколов" w:date="2019-03-27T12:55:00Z">
          <w:pPr>
            <w:pStyle w:val="4"/>
          </w:pPr>
        </w:pPrChange>
      </w:pPr>
      <w:bookmarkStart w:id="218" w:name="_Toc4584971"/>
      <w:r w:rsidRPr="00A12C62">
        <w:rPr>
          <w:rStyle w:val="ac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ac"/>
          <w:rFonts w:ascii="Times New Roman" w:hAnsi="Times New Roman" w:cs="Times New Roman"/>
          <w:b w:val="0"/>
          <w:szCs w:val="36"/>
        </w:rPr>
        <w:t>ВЕДЕНИЕ</w:t>
      </w:r>
      <w:bookmarkEnd w:id="218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  <w:rPrChange w:id="219" w:author="Александр Соколов" w:date="2019-03-27T12:44:00Z">
            <w:rPr>
              <w:szCs w:val="28"/>
            </w:rPr>
          </w:rPrChange>
        </w:rPr>
        <w:t xml:space="preserve">удалённого вызова </w:t>
      </w:r>
      <w:del w:id="220" w:author="Александр Соколов" w:date="2019-03-27T12:43:00Z">
        <w:r w:rsidRPr="001C1F00" w:rsidDel="001C1F00">
          <w:rPr>
            <w:szCs w:val="28"/>
            <w:highlight w:val="yellow"/>
            <w:rPrChange w:id="221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222" w:author="Александр Соколов" w:date="2019-03-27T12:43:00Z">
        <w:r w:rsidR="001C1F00">
          <w:rPr>
            <w:szCs w:val="28"/>
          </w:rPr>
          <w:t>вы</w:t>
        </w:r>
      </w:ins>
      <w:ins w:id="223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224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  <w:rPrChange w:id="225" w:author="Александр Соколов" w:date="2019-03-27T12:44:00Z">
            <w:rPr>
              <w:szCs w:val="28"/>
            </w:rPr>
          </w:rPrChange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226" w:author="Александр Соколов" w:date="2019-03-27T12:43:00Z">
        <w:r w:rsidRPr="001C1F00">
          <w:rPr>
            <w:szCs w:val="28"/>
            <w:rPrChange w:id="227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28" w:author="Александр Соколов" w:date="2019-03-27T12:43:00Z">
        <w:r w:rsidR="00511E8D" w:rsidRPr="001C1F00" w:rsidDel="001C1F00">
          <w:rPr>
            <w:szCs w:val="28"/>
            <w:highlight w:val="yellow"/>
            <w:rPrChange w:id="229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30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31" w:author="Александр Соколов" w:date="2019-03-27T12:43:00Z">
        <w:r w:rsidR="00511E8D" w:rsidRPr="001C1F00" w:rsidDel="001C1F00">
          <w:rPr>
            <w:szCs w:val="28"/>
            <w:highlight w:val="yellow"/>
            <w:rPrChange w:id="232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33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proofErr w:type="spellStart"/>
      <w:r w:rsidR="00511E8D">
        <w:rPr>
          <w:szCs w:val="28"/>
          <w:lang w:val="en-US"/>
        </w:rPr>
        <w:t>GridMD</w:t>
      </w:r>
      <w:proofErr w:type="spellEnd"/>
      <w:ins w:id="234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5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36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7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38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39" w:author="Александр Соколов" w:date="2019-03-27T12:37:00Z">
        <w:r>
          <w:rPr>
            <w:szCs w:val="28"/>
          </w:rPr>
          <w:t>с</w:t>
        </w:r>
        <w:r>
          <w:rPr>
            <w:szCs w:val="28"/>
          </w:rPr>
          <w:t xml:space="preserve">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40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1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42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3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44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45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46" w:author="Александр Соколов" w:date="2019-03-27T13:01:00Z">
        <w:r w:rsidR="003D1707">
          <w:rPr>
            <w:szCs w:val="28"/>
          </w:rPr>
          <w:t xml:space="preserve">и </w:t>
        </w:r>
      </w:ins>
      <w:del w:id="247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48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  <w:rPrChange w:id="249" w:author="Александр Соколов" w:date="2019-03-27T13:00:00Z">
            <w:rPr>
              <w:szCs w:val="28"/>
            </w:rPr>
          </w:rPrChange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50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51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52" w:author="Александр Соколов" w:date="2019-03-27T12:48:00Z">
        <w:r w:rsidR="00A945C6">
          <w:rPr>
            <w:szCs w:val="28"/>
          </w:rPr>
          <w:t>созданы</w:t>
        </w:r>
        <w:r w:rsidR="00A945C6">
          <w:rPr>
            <w:szCs w:val="28"/>
          </w:rPr>
          <w:t xml:space="preserve">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 w:rsidP="00502563">
      <w:pPr>
        <w:pStyle w:val="af0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53" w:author="Александр Соколов" w:date="2019-03-27T13:07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54" w:author="Александр Соколов" w:date="2019-03-27T12:45:00Z">
        <w:r>
          <w:rPr>
            <w:szCs w:val="28"/>
          </w:rPr>
          <w:t>т</w:t>
        </w:r>
      </w:ins>
      <w:del w:id="255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56" w:author="Александр Соколов" w:date="2019-03-27T12:45:00Z">
        <w:r>
          <w:rPr>
            <w:szCs w:val="28"/>
          </w:rPr>
          <w:t>;</w:t>
        </w:r>
      </w:ins>
      <w:del w:id="257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 w:rsidP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58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proofErr w:type="spellStart"/>
      <w:ins w:id="259" w:author="Александр Соколов" w:date="2019-03-27T12:46:00Z">
        <w:r>
          <w:rPr>
            <w:szCs w:val="28"/>
          </w:rPr>
          <w:t>с</w:t>
        </w:r>
      </w:ins>
      <w:del w:id="260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</w:t>
      </w:r>
      <w:proofErr w:type="spellEnd"/>
      <w:r w:rsidR="00511E8D">
        <w:rPr>
          <w:szCs w:val="28"/>
        </w:rPr>
        <w:t xml:space="preserve"> – механизм преобразования входных данных процедуры, вызываемой удалённо, в формат, пригодный для передачи по сети</w:t>
      </w:r>
      <w:ins w:id="261" w:author="Александр Соколов" w:date="2019-03-27T12:46:00Z">
        <w:r>
          <w:rPr>
            <w:szCs w:val="28"/>
          </w:rPr>
          <w:t>;</w:t>
        </w:r>
      </w:ins>
      <w:del w:id="262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 w:rsidP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63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4" w:author="Александр Соколов" w:date="2019-03-27T12:47:00Z">
        <w:r>
          <w:rPr>
            <w:szCs w:val="28"/>
          </w:rPr>
          <w:t>очередь</w:t>
        </w:r>
      </w:ins>
      <w:del w:id="265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66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 w:rsidP="00A945C6">
      <w:pPr>
        <w:spacing w:line="360" w:lineRule="auto"/>
        <w:ind w:firstLine="567"/>
        <w:rPr>
          <w:del w:id="267" w:author="Александр Соколов" w:date="2019-03-27T12:52:00Z"/>
          <w:szCs w:val="28"/>
        </w:rPr>
        <w:pPrChange w:id="268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lastRenderedPageBreak/>
        <w:t>Позже</w:t>
      </w:r>
      <w:del w:id="269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70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71" w:author="Александр Соколов" w:date="2019-03-27T12:52:00Z">
        <w:r w:rsidR="00A945C6">
          <w:rPr>
            <w:szCs w:val="28"/>
          </w:rPr>
          <w:t xml:space="preserve">: а) взамен подсистемы </w:t>
        </w:r>
        <w:proofErr w:type="spellStart"/>
        <w:r w:rsidR="00A945C6">
          <w:rPr>
            <w:szCs w:val="28"/>
          </w:rPr>
          <w:t>сериализации</w:t>
        </w:r>
      </w:ins>
      <w:proofErr w:type="spellEnd"/>
      <w:ins w:id="272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proofErr w:type="spellStart"/>
      <w:del w:id="273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 w:rsidP="00A945C6">
      <w:pPr>
        <w:spacing w:line="360" w:lineRule="auto"/>
        <w:ind w:firstLine="567"/>
        <w:rPr>
          <w:szCs w:val="28"/>
        </w:rPr>
        <w:pPrChange w:id="274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75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76" w:author="Александр Соколов" w:date="2019-03-27T12:53:00Z">
        <w:r w:rsidDel="00A945C6">
          <w:rPr>
            <w:szCs w:val="28"/>
          </w:rPr>
          <w:delText>М</w:delText>
        </w:r>
      </w:del>
      <w:ins w:id="277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78" w:author="Александр Соколов" w:date="2019-03-27T12:53:00Z">
        <w:r w:rsidR="00A945C6">
          <w:rPr>
            <w:szCs w:val="28"/>
          </w:rPr>
          <w:t>а</w:t>
        </w:r>
        <w:proofErr w:type="spellEnd"/>
        <w:r w:rsidR="00A945C6">
          <w:rPr>
            <w:szCs w:val="28"/>
          </w:rPr>
          <w:t xml:space="preserve">» - </w:t>
        </w:r>
      </w:ins>
      <w:del w:id="279" w:author="Александр Соколов" w:date="2019-03-27T12:53:00Z">
        <w:r w:rsidDel="00A945C6">
          <w:rPr>
            <w:szCs w:val="28"/>
          </w:rPr>
          <w:delText>(П</w:delText>
        </w:r>
      </w:del>
      <w:ins w:id="280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81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82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83" w:author="Александр Соколов" w:date="2019-03-27T12:54:00Z" w:name="move4583707"/>
      <w:moveTo w:id="284" w:author="Александр Соколов" w:date="2019-03-27T12:54:00Z">
        <w:del w:id="285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83"/>
      <w:r>
        <w:rPr>
          <w:szCs w:val="28"/>
        </w:rPr>
        <w:t>базу данных,</w:t>
      </w:r>
      <w:ins w:id="286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287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288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289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945C6" w:rsidDel="00A945C6" w:rsidRDefault="00511E8D" w:rsidP="00A945C6">
      <w:pPr>
        <w:spacing w:line="360" w:lineRule="auto"/>
        <w:ind w:firstLine="567"/>
        <w:rPr>
          <w:del w:id="290" w:author="Александр Соколов" w:date="2019-03-27T12:55:00Z"/>
          <w:szCs w:val="28"/>
          <w:rPrChange w:id="291" w:author="Александр Соколов" w:date="2019-03-27T12:55:00Z">
            <w:rPr>
              <w:del w:id="292" w:author="Александр Соколов" w:date="2019-03-27T12:55:00Z"/>
            </w:rPr>
          </w:rPrChange>
        </w:rPr>
        <w:pPrChange w:id="293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94" w:author="Александр Соколов" w:date="2019-03-27T12:55:00Z">
        <w:r w:rsidRPr="00A945C6" w:rsidDel="00A945C6">
          <w:rPr>
            <w:szCs w:val="28"/>
            <w:rPrChange w:id="295" w:author="Александр Соколов" w:date="2019-03-27T12:55:00Z">
              <w:rPr/>
            </w:rPrChange>
          </w:rPr>
          <w:delText xml:space="preserve"> </w:delText>
        </w:r>
      </w:del>
      <w:moveFromRangeStart w:id="296" w:author="Александр Соколов" w:date="2019-03-27T12:54:00Z" w:name="move4583707"/>
      <w:moveFrom w:id="297" w:author="Александр Соколов" w:date="2019-03-27T12:54:00Z">
        <w:r w:rsidRPr="00A945C6" w:rsidDel="00A945C6">
          <w:rPr>
            <w:szCs w:val="28"/>
            <w:rPrChange w:id="298" w:author="Александр Соколов" w:date="2019-03-27T12:55:00Z">
              <w:rPr/>
            </w:rPrChange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299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945C6" w:rsidDel="00A945C6">
          <w:rPr>
            <w:szCs w:val="28"/>
            <w:rPrChange w:id="300" w:author="Александр Соколов" w:date="2019-03-27T12:55:00Z">
              <w:rPr/>
            </w:rPrChange>
          </w:rPr>
          <w:t xml:space="preserve">, </w:t>
        </w:r>
        <w:r w:rsidRPr="00A945C6" w:rsidDel="00A945C6">
          <w:rPr>
            <w:szCs w:val="28"/>
            <w:rPrChange w:id="301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945C6" w:rsidDel="00A945C6">
          <w:rPr>
            <w:szCs w:val="28"/>
            <w:rPrChange w:id="302" w:author="Александр Соколов" w:date="2019-03-27T12:55:00Z">
              <w:rPr/>
            </w:rPrChange>
          </w:rPr>
          <w:t>)</w:t>
        </w:r>
      </w:moveFrom>
      <w:moveFromRangeEnd w:id="296"/>
    </w:p>
    <w:p w14:paraId="5B6E66D0" w14:textId="3825A814" w:rsidR="00511E8D" w:rsidRPr="00511E8D" w:rsidDel="009F721F" w:rsidRDefault="00511E8D" w:rsidP="00A945C6">
      <w:pPr>
        <w:spacing w:line="360" w:lineRule="auto"/>
        <w:ind w:firstLine="567"/>
        <w:rPr>
          <w:del w:id="303" w:author="Александр Соколов" w:date="2019-03-27T12:57:00Z"/>
          <w:szCs w:val="28"/>
        </w:rPr>
        <w:pPrChange w:id="304" w:author="Александр Соколов" w:date="2019-03-27T12:55:00Z">
          <w:pPr>
            <w:spacing w:line="360" w:lineRule="auto"/>
            <w:ind w:firstLine="567"/>
          </w:pPr>
        </w:pPrChange>
      </w:pPr>
      <w:r>
        <w:rPr>
          <w:szCs w:val="28"/>
        </w:rPr>
        <w:t>Параллельно с усовершенствованиями</w:t>
      </w:r>
      <w:ins w:id="305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306" w:author="Александр Соколов" w:date="2019-03-27T12:57:00Z">
        <w:r w:rsidR="009F721F" w:rsidRPr="009F721F">
          <w:rPr>
            <w:szCs w:val="28"/>
            <w:rPrChange w:id="307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308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309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310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311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 w:rsidP="009F721F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12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1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</w:t>
      </w:r>
      <w:proofErr w:type="spellEnd"/>
      <w:r w:rsidRPr="009F721F">
        <w:rPr>
          <w:szCs w:val="28"/>
          <w:rPrChange w:id="31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1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Proto</w:t>
      </w:r>
      <w:proofErr w:type="spellEnd"/>
      <w:ins w:id="316" w:author="Александр Соколов" w:date="2019-03-27T12:57:00Z">
        <w:r w:rsidR="00D23050" w:rsidRPr="00D23050">
          <w:rPr>
            <w:szCs w:val="28"/>
            <w:rPrChange w:id="317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318" w:author="Александр Соколов" w:date="2019-03-27T12:57:00Z">
        <w:r w:rsidR="008C5187" w:rsidRPr="009F721F" w:rsidDel="00D23050">
          <w:rPr>
            <w:szCs w:val="28"/>
            <w:rPrChange w:id="31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320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32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22" w:author="Александр Соколов" w:date="2019-03-27T12:57:00Z">
        <w:r w:rsidRPr="009F721F" w:rsidDel="00D23050">
          <w:rPr>
            <w:szCs w:val="28"/>
            <w:rPrChange w:id="32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324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32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32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proofErr w:type="spellStart"/>
      <w:r w:rsidRPr="009F721F">
        <w:rPr>
          <w:szCs w:val="28"/>
          <w:rPrChange w:id="327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proofErr w:type="spellEnd"/>
      <w:r w:rsidRPr="009F721F">
        <w:rPr>
          <w:szCs w:val="28"/>
          <w:rPrChange w:id="32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2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proofErr w:type="spellEnd"/>
      <w:r w:rsidRPr="009F721F">
        <w:rPr>
          <w:szCs w:val="28"/>
          <w:rPrChange w:id="33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331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33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333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33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335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33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337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3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 w:rsidP="009F721F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39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40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proofErr w:type="spellEnd"/>
      <w:r w:rsidRPr="009F721F">
        <w:rPr>
          <w:szCs w:val="28"/>
          <w:rPrChange w:id="34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42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proofErr w:type="spellEnd"/>
      <w:r w:rsidRPr="009F721F">
        <w:rPr>
          <w:szCs w:val="28"/>
          <w:rPrChange w:id="34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44" w:author="Александр Соколов" w:date="2019-03-27T12:58:00Z">
        <w:r w:rsidRPr="009F721F" w:rsidDel="00D23050">
          <w:rPr>
            <w:szCs w:val="28"/>
            <w:rPrChange w:id="34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46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4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4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proofErr w:type="spellStart"/>
      <w:r w:rsidRPr="009F721F">
        <w:rPr>
          <w:szCs w:val="28"/>
          <w:rPrChange w:id="34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proofErr w:type="spellEnd"/>
      <w:r w:rsidRPr="009F721F">
        <w:rPr>
          <w:szCs w:val="28"/>
          <w:rPrChange w:id="35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</w:t>
      </w:r>
      <w:proofErr w:type="spellStart"/>
      <w:r w:rsidRPr="009F721F">
        <w:rPr>
          <w:szCs w:val="28"/>
          <w:rPrChange w:id="35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сериализации</w:t>
      </w:r>
      <w:proofErr w:type="spellEnd"/>
      <w:r w:rsidRPr="009F721F">
        <w:rPr>
          <w:szCs w:val="28"/>
          <w:rPrChange w:id="35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 w:rsidP="009F721F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53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5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proofErr w:type="spellEnd"/>
      <w:del w:id="355" w:author="Александр Соколов" w:date="2019-03-27T12:58:00Z">
        <w:r w:rsidR="008C5187" w:rsidRPr="009F721F" w:rsidDel="00D23050">
          <w:rPr>
            <w:szCs w:val="28"/>
            <w:rPrChange w:id="35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5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58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5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60" w:author="Александр Соколов" w:date="2019-03-27T12:58:00Z">
        <w:r w:rsidRPr="009F721F" w:rsidDel="00D23050">
          <w:rPr>
            <w:szCs w:val="28"/>
            <w:rPrChange w:id="36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62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6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6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65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RPC</w:t>
      </w:r>
      <w:r w:rsidRPr="009F721F">
        <w:rPr>
          <w:szCs w:val="28"/>
          <w:rPrChange w:id="36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от </w:t>
      </w:r>
      <w:r w:rsidRPr="009F721F">
        <w:rPr>
          <w:szCs w:val="28"/>
          <w:rPrChange w:id="367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r w:rsidRPr="009F721F">
        <w:rPr>
          <w:szCs w:val="28"/>
          <w:rPrChange w:id="36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69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7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 w:rsidP="009F721F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71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CC4C3C">
        <w:rPr>
          <w:szCs w:val="28"/>
        </w:rPr>
        <w:t>Finagle</w:t>
      </w:r>
      <w:proofErr w:type="spellEnd"/>
      <w:r>
        <w:rPr>
          <w:szCs w:val="28"/>
        </w:rPr>
        <w:t xml:space="preserve"> – </w:t>
      </w:r>
      <w:r w:rsidRPr="009F721F">
        <w:rPr>
          <w:szCs w:val="28"/>
          <w:rPrChange w:id="372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r w:rsidRPr="009F721F">
        <w:rPr>
          <w:szCs w:val="28"/>
          <w:rPrChange w:id="373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r>
        <w:rPr>
          <w:szCs w:val="28"/>
        </w:rPr>
        <w:t>. Основная особенность – высокая безопасность, отказоустойчивость, стабильная работа при больших нагрузках, что делает данный механизм удобным для использования в высоконагруженных системах.</w:t>
      </w:r>
    </w:p>
    <w:p w14:paraId="123C91BF" w14:textId="4A799F69" w:rsidR="00511E8D" w:rsidRPr="00CC4C3C" w:rsidRDefault="00511E8D" w:rsidP="009F721F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74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75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proofErr w:type="spellEnd"/>
      <w:del w:id="376" w:author="Александр Соколов" w:date="2019-03-27T12:58:00Z">
        <w:r w:rsidR="008C5187" w:rsidRPr="009F721F" w:rsidDel="0005523E">
          <w:rPr>
            <w:szCs w:val="28"/>
            <w:rPrChange w:id="377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78" w:author="Александр Соколов" w:date="2019-03-27T12:58:00Z">
        <w:r w:rsidR="0005523E">
          <w:rPr>
            <w:szCs w:val="28"/>
          </w:rPr>
          <w:t xml:space="preserve"> </w:t>
        </w:r>
      </w:ins>
      <w:del w:id="379" w:author="Александр Соколов" w:date="2019-03-27T12:58:00Z">
        <w:r w:rsidRPr="009F721F" w:rsidDel="0005523E">
          <w:rPr>
            <w:szCs w:val="28"/>
            <w:rPrChange w:id="380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81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</w:t>
      </w:r>
      <w:r w:rsidRPr="009F721F">
        <w:rPr>
          <w:szCs w:val="28"/>
          <w:rPrChange w:id="382" w:author="Александр Соколов" w:date="2019-03-27T12:57:00Z">
            <w:rPr>
              <w:color w:val="222222"/>
              <w:szCs w:val="28"/>
              <w:shd w:val="clear" w:color="auto" w:fill="FFFFFF"/>
              <w:lang w:val="en-US"/>
            </w:rPr>
          </w:rPrChange>
        </w:rPr>
        <w:t>Apache</w:t>
      </w:r>
      <w:r w:rsidRPr="009F721F">
        <w:rPr>
          <w:szCs w:val="28"/>
          <w:rPrChange w:id="383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84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lastRenderedPageBreak/>
        <w:t>и протоколы связи, что делает его достаточно гибким и адаптируемым под различные решения</w:t>
      </w:r>
      <w:ins w:id="385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86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</w:p>
    <w:p w14:paraId="6C9151DB" w14:textId="197E2827" w:rsidR="008E147E" w:rsidRPr="00A12C62" w:rsidRDefault="008E147E" w:rsidP="008E147E">
      <w:pPr>
        <w:pStyle w:val="4"/>
        <w:numPr>
          <w:ilvl w:val="0"/>
          <w:numId w:val="48"/>
        </w:numPr>
        <w:spacing w:before="240" w:after="240"/>
        <w:rPr>
          <w:ins w:id="387" w:author="Александр Соколов" w:date="2019-03-27T13:04:00Z"/>
          <w:rStyle w:val="ac"/>
          <w:rFonts w:ascii="Times New Roman" w:hAnsi="Times New Roman" w:cs="Times New Roman"/>
          <w:b w:val="0"/>
          <w:szCs w:val="36"/>
        </w:rPr>
        <w:pPrChange w:id="388" w:author="Александр Соколов" w:date="2019-03-27T13:05:00Z">
          <w:pPr>
            <w:pStyle w:val="4"/>
            <w:spacing w:before="240" w:after="240"/>
          </w:pPr>
        </w:pPrChange>
      </w:pPr>
      <w:bookmarkStart w:id="389" w:name="_Toc4584972"/>
      <w:ins w:id="390" w:author="Александр Соколов" w:date="2019-03-27T13:04:00Z">
        <w:r>
          <w:rPr>
            <w:rStyle w:val="ac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89"/>
      </w:ins>
    </w:p>
    <w:p w14:paraId="38AFFC0B" w14:textId="4B53C5E4" w:rsidR="000E2E30" w:rsidDel="008E147E" w:rsidRDefault="000E2E30" w:rsidP="008E147E">
      <w:pPr>
        <w:pStyle w:val="a"/>
        <w:spacing w:before="240" w:after="240"/>
        <w:ind w:left="714" w:hanging="357"/>
        <w:rPr>
          <w:del w:id="391" w:author="Александр Соколов" w:date="2019-03-27T12:59:00Z"/>
          <w:rStyle w:val="ac"/>
          <w:b w:val="0"/>
          <w:bCs w:val="0"/>
        </w:rPr>
      </w:pPr>
    </w:p>
    <w:p w14:paraId="5264F98D" w14:textId="5ABD4B74" w:rsidR="00A44F66" w:rsidDel="008E147E" w:rsidRDefault="00A44F66" w:rsidP="008E147E">
      <w:pPr>
        <w:spacing w:before="240" w:after="240" w:line="259" w:lineRule="auto"/>
        <w:ind w:left="714" w:hanging="357"/>
        <w:jc w:val="left"/>
        <w:rPr>
          <w:del w:id="392" w:author="Александр Соколов" w:date="2019-03-27T13:01:00Z"/>
          <w:rStyle w:val="ac"/>
          <w:b w:val="0"/>
          <w:bCs w:val="0"/>
        </w:rPr>
        <w:pPrChange w:id="393" w:author="Александр Соколов" w:date="2019-03-27T13:02:00Z">
          <w:pPr>
            <w:spacing w:after="160" w:line="259" w:lineRule="auto"/>
            <w:jc w:val="left"/>
          </w:pPr>
        </w:pPrChange>
      </w:pPr>
      <w:del w:id="394" w:author="Александр Соколов" w:date="2019-03-27T13:01:00Z">
        <w:r w:rsidDel="008E147E">
          <w:rPr>
            <w:rStyle w:val="ac"/>
            <w:b w:val="0"/>
            <w:bCs w:val="0"/>
          </w:rPr>
          <w:br w:type="page"/>
        </w:r>
      </w:del>
    </w:p>
    <w:p w14:paraId="06C681F9" w14:textId="2B0479EF" w:rsidR="007B0605" w:rsidDel="008E147E" w:rsidRDefault="007B0605" w:rsidP="008E147E">
      <w:pPr>
        <w:spacing w:before="240" w:after="240" w:line="259" w:lineRule="auto"/>
        <w:ind w:left="714" w:hanging="357"/>
        <w:jc w:val="left"/>
        <w:rPr>
          <w:del w:id="395" w:author="Александр Соколов" w:date="2019-03-27T13:01:00Z"/>
          <w:rStyle w:val="ac"/>
          <w:b w:val="0"/>
          <w:bCs w:val="0"/>
        </w:rPr>
        <w:pPrChange w:id="396" w:author="Александр Соколов" w:date="2019-03-27T13:02:00Z">
          <w:pPr/>
        </w:pPrChange>
      </w:pPr>
    </w:p>
    <w:p w14:paraId="0874E894" w14:textId="65C682AA" w:rsidR="007B0605" w:rsidDel="008E147E" w:rsidRDefault="007B0605" w:rsidP="008E147E">
      <w:pPr>
        <w:spacing w:before="240" w:after="240"/>
        <w:ind w:left="714" w:hanging="357"/>
        <w:rPr>
          <w:del w:id="397" w:author="Александр Соколов" w:date="2019-03-27T13:01:00Z"/>
          <w:rStyle w:val="ac"/>
          <w:b w:val="0"/>
          <w:bCs w:val="0"/>
        </w:rPr>
        <w:pPrChange w:id="398" w:author="Александр Соколов" w:date="2019-03-27T13:02:00Z">
          <w:pPr/>
        </w:pPrChange>
      </w:pPr>
    </w:p>
    <w:p w14:paraId="758482E2" w14:textId="67A7605D" w:rsidR="008E147E" w:rsidRPr="008E147E" w:rsidDel="008E147E" w:rsidRDefault="008F149B" w:rsidP="008E147E">
      <w:pPr>
        <w:rPr>
          <w:del w:id="399" w:author="Александр Соколов" w:date="2019-03-27T13:02:00Z"/>
          <w:rPrChange w:id="400" w:author="Александр Соколов" w:date="2019-03-27T13:02:00Z">
            <w:rPr>
              <w:del w:id="401" w:author="Александр Соколов" w:date="2019-03-27T13:02:00Z"/>
              <w:rFonts w:cs="Times New Roman"/>
            </w:rPr>
          </w:rPrChange>
        </w:rPr>
        <w:pPrChange w:id="402" w:author="Александр Соколов" w:date="2019-03-27T13:02:00Z">
          <w:pPr>
            <w:pStyle w:val="a"/>
          </w:pPr>
        </w:pPrChange>
      </w:pPr>
      <w:del w:id="403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404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405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406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407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08" w:author="Александр Соколов" w:date="2019-03-27T13:05:00Z"/>
          <w:color w:val="333333"/>
          <w:szCs w:val="28"/>
          <w:rPrChange w:id="409" w:author="Александр Соколов" w:date="2019-03-27T13:05:00Z">
            <w:rPr>
              <w:ins w:id="410" w:author="Александр Соколов" w:date="2019-03-27T13:05:00Z"/>
            </w:rPr>
          </w:rPrChange>
        </w:rPr>
        <w:pPrChange w:id="411" w:author="Александр Соколов" w:date="2019-03-27T13:10:00Z">
          <w:pPr>
            <w:pStyle w:val="af0"/>
            <w:numPr>
              <w:numId w:val="48"/>
            </w:numPr>
            <w:spacing w:line="360" w:lineRule="auto"/>
            <w:ind w:hanging="360"/>
          </w:pPr>
        </w:pPrChange>
      </w:pPr>
      <w:ins w:id="412" w:author="Александр Соколов" w:date="2019-03-27T13:05:00Z">
        <w:r w:rsidRPr="00502563">
          <w:rPr>
            <w:color w:val="333333"/>
            <w:szCs w:val="28"/>
            <w:rPrChange w:id="413" w:author="Александр Соколов" w:date="2019-03-27T13:10:00Z">
              <w:rPr>
                <w:szCs w:val="28"/>
              </w:rPr>
            </w:rPrChange>
          </w:rPr>
          <w:t>П</w:t>
        </w:r>
      </w:ins>
      <w:del w:id="414" w:author="Александр Соколов" w:date="2019-03-27T13:02:00Z">
        <w:r w:rsidR="00274681" w:rsidRPr="00502563" w:rsidDel="008E147E">
          <w:rPr>
            <w:color w:val="333333"/>
            <w:szCs w:val="28"/>
            <w:rPrChange w:id="415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416" w:author="Александр Соколов" w:date="2019-03-27T13:10:00Z">
            <w:rPr/>
          </w:rPrChange>
        </w:rPr>
        <w:t>ровести</w:t>
      </w:r>
      <w:del w:id="417" w:author="Александр Соколов" w:date="2019-03-27T13:02:00Z">
        <w:r w:rsidR="00274681" w:rsidRPr="00502563" w:rsidDel="008E147E">
          <w:rPr>
            <w:color w:val="333333"/>
            <w:szCs w:val="28"/>
            <w:rPrChange w:id="418" w:author="Александр Соколов" w:date="2019-03-27T13:10:00Z">
              <w:rPr/>
            </w:rPrChange>
          </w:rPr>
          <w:delText> </w:delText>
        </w:r>
      </w:del>
      <w:ins w:id="419" w:author="Александр Соколов" w:date="2019-03-27T13:02:00Z">
        <w:r w:rsidRPr="00502563">
          <w:rPr>
            <w:color w:val="333333"/>
            <w:szCs w:val="28"/>
            <w:rPrChange w:id="420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21" w:author="Александр Соколов" w:date="2019-03-27T13:10:00Z">
            <w:rPr/>
          </w:rPrChange>
        </w:rPr>
        <w:t xml:space="preserve">обзор </w:t>
      </w:r>
      <w:del w:id="422" w:author="Александр Соколов" w:date="2019-03-27T13:02:00Z">
        <w:r w:rsidR="00274681" w:rsidRPr="00502563" w:rsidDel="008E147E">
          <w:rPr>
            <w:color w:val="333333"/>
            <w:szCs w:val="28"/>
            <w:rPrChange w:id="423" w:author="Александр Соколов" w:date="2019-03-27T13:10:00Z">
              <w:rPr/>
            </w:rPrChange>
          </w:rPr>
          <w:delText>литературы </w:delText>
        </w:r>
      </w:del>
      <w:ins w:id="424" w:author="Александр Соколов" w:date="2019-03-27T13:02:00Z">
        <w:r w:rsidRPr="00502563">
          <w:rPr>
            <w:color w:val="333333"/>
            <w:szCs w:val="28"/>
            <w:rPrChange w:id="425" w:author="Александр Соколов" w:date="2019-03-27T13:10:00Z">
              <w:rPr/>
            </w:rPrChange>
          </w:rPr>
          <w:t>литературы</w:t>
        </w:r>
        <w:r w:rsidRPr="00502563">
          <w:rPr>
            <w:color w:val="333333"/>
            <w:szCs w:val="28"/>
            <w:rPrChange w:id="426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27" w:author="Александр Соколов" w:date="2019-03-27T13:10:00Z">
            <w:rPr/>
          </w:rPrChange>
        </w:rPr>
        <w:t xml:space="preserve">по теме: </w:t>
      </w:r>
      <w:del w:id="428" w:author="Александр Соколов" w:date="2019-03-27T13:02:00Z">
        <w:r w:rsidR="00274681" w:rsidRPr="00502563" w:rsidDel="008E147E">
          <w:rPr>
            <w:color w:val="333333"/>
            <w:szCs w:val="28"/>
            <w:rPrChange w:id="429" w:author="Александр Соколов" w:date="2019-03-27T13:10:00Z">
              <w:rPr/>
            </w:rPrChange>
          </w:rPr>
          <w:delText>"</w:delText>
        </w:r>
      </w:del>
      <w:ins w:id="430" w:author="Александр Соколов" w:date="2019-03-27T13:02:00Z">
        <w:r w:rsidRPr="00502563">
          <w:rPr>
            <w:color w:val="333333"/>
            <w:szCs w:val="28"/>
            <w:rPrChange w:id="431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432" w:author="Александр Соколов" w:date="2019-03-27T13:10:00Z">
            <w:rPr/>
          </w:rPrChange>
        </w:rPr>
        <w:t xml:space="preserve">Технологии и </w:t>
      </w:r>
      <w:del w:id="433" w:author="Александр Соколов" w:date="2019-03-27T13:02:00Z">
        <w:r w:rsidR="00274681" w:rsidRPr="00502563" w:rsidDel="008E147E">
          <w:rPr>
            <w:color w:val="333333"/>
            <w:szCs w:val="28"/>
            <w:rPrChange w:id="434" w:author="Александр Соколов" w:date="2019-03-27T13:10:00Z">
              <w:rPr/>
            </w:rPrChange>
          </w:rPr>
          <w:delText>методы </w:delText>
        </w:r>
      </w:del>
      <w:ins w:id="435" w:author="Александр Соколов" w:date="2019-03-27T13:02:00Z">
        <w:r w:rsidRPr="00502563">
          <w:rPr>
            <w:color w:val="333333"/>
            <w:szCs w:val="28"/>
            <w:rPrChange w:id="436" w:author="Александр Соколов" w:date="2019-03-27T13:10:00Z">
              <w:rPr/>
            </w:rPrChange>
          </w:rPr>
          <w:t>методы</w:t>
        </w:r>
        <w:r w:rsidRPr="00502563">
          <w:rPr>
            <w:color w:val="333333"/>
            <w:szCs w:val="28"/>
            <w:rPrChange w:id="437" w:author="Александр Соколов" w:date="2019-03-27T13:10:00Z">
              <w:rPr/>
            </w:rPrChange>
          </w:rPr>
          <w:t xml:space="preserve"> </w:t>
        </w:r>
      </w:ins>
      <w:del w:id="438" w:author="Александр Соколов" w:date="2019-03-27T13:02:00Z">
        <w:r w:rsidR="00274681" w:rsidRPr="00502563" w:rsidDel="008E147E">
          <w:rPr>
            <w:color w:val="333333"/>
            <w:szCs w:val="28"/>
            <w:rPrChange w:id="439" w:author="Александр Соколов" w:date="2019-03-27T13:10:00Z">
              <w:rPr/>
            </w:rPrChange>
          </w:rPr>
          <w:delText>удалённого </w:delText>
        </w:r>
      </w:del>
      <w:ins w:id="440" w:author="Александр Соколов" w:date="2019-03-27T13:02:00Z">
        <w:r w:rsidRPr="00502563">
          <w:rPr>
            <w:color w:val="333333"/>
            <w:szCs w:val="28"/>
            <w:rPrChange w:id="441" w:author="Александр Соколов" w:date="2019-03-27T13:10:00Z">
              <w:rPr/>
            </w:rPrChange>
          </w:rPr>
          <w:t>удалённого</w:t>
        </w:r>
        <w:r w:rsidRPr="00502563">
          <w:rPr>
            <w:color w:val="333333"/>
            <w:szCs w:val="28"/>
            <w:rPrChange w:id="442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43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444" w:author="Александр Соколов" w:date="2019-03-27T13:02:00Z">
        <w:r w:rsidR="00274681" w:rsidRPr="00502563" w:rsidDel="008E147E">
          <w:rPr>
            <w:color w:val="333333"/>
            <w:szCs w:val="28"/>
            <w:rPrChange w:id="445" w:author="Александр Соколов" w:date="2019-03-27T13:10:00Z">
              <w:rPr/>
            </w:rPrChange>
          </w:rPr>
          <w:delText xml:space="preserve">", </w:delText>
        </w:r>
      </w:del>
      <w:ins w:id="446" w:author="Александр Соколов" w:date="2019-03-27T13:02:00Z">
        <w:r w:rsidRPr="00502563">
          <w:rPr>
            <w:color w:val="333333"/>
            <w:szCs w:val="28"/>
            <w:rPrChange w:id="447" w:author="Александр Соколов" w:date="2019-03-27T13:10:00Z">
              <w:rPr/>
            </w:rPrChange>
          </w:rPr>
          <w:t>»</w:t>
        </w:r>
      </w:ins>
      <w:ins w:id="448" w:author="Александр Соколов" w:date="2019-03-27T13:05:00Z">
        <w:r w:rsidRPr="00502563">
          <w:rPr>
            <w:color w:val="333333"/>
            <w:szCs w:val="28"/>
            <w:rPrChange w:id="449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50" w:author="Александр Соколов" w:date="2019-03-27T13:08:00Z"/>
          <w:color w:val="333333"/>
          <w:szCs w:val="28"/>
        </w:rPr>
        <w:pPrChange w:id="451" w:author="Александр Соколов" w:date="2019-03-27T13:10:00Z">
          <w:pPr>
            <w:pStyle w:val="af0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52" w:author="Александр Соколов" w:date="2019-03-27T13:05:00Z">
        <w:r w:rsidRPr="00502563" w:rsidDel="008E147E">
          <w:rPr>
            <w:color w:val="000000"/>
            <w:szCs w:val="28"/>
            <w:rPrChange w:id="453" w:author="Александр Соколов" w:date="2019-03-27T13:10:00Z">
              <w:rPr>
                <w:color w:val="000000"/>
                <w:szCs w:val="28"/>
              </w:rPr>
            </w:rPrChange>
          </w:rPr>
          <w:delText>р</w:delText>
        </w:r>
      </w:del>
      <w:del w:id="454" w:author="Александр Соколов" w:date="2019-03-27T13:08:00Z">
        <w:r w:rsidRPr="00502563" w:rsidDel="00502563">
          <w:rPr>
            <w:color w:val="000000"/>
            <w:szCs w:val="28"/>
            <w:rPrChange w:id="455" w:author="Александр Соколов" w:date="2019-03-27T13:10:00Z">
              <w:rPr>
                <w:color w:val="000000"/>
                <w:szCs w:val="28"/>
              </w:rPr>
            </w:rPrChange>
          </w:rPr>
          <w:delText xml:space="preserve">азработать </w:delText>
        </w:r>
        <w:r w:rsidR="00110486" w:rsidRPr="00502563" w:rsidDel="00502563">
          <w:rPr>
            <w:szCs w:val="28"/>
            <w:rPrChange w:id="456" w:author="Александр Соколов" w:date="2019-03-27T13:10:00Z">
              <w:rPr>
                <w:szCs w:val="28"/>
              </w:rPr>
            </w:rPrChange>
          </w:rPr>
          <w:delText>тестовую функцию</w:delText>
        </w:r>
      </w:del>
      <w:del w:id="457" w:author="Александр Соколов" w:date="2019-03-27T13:05:00Z">
        <w:r w:rsidR="00110486" w:rsidRPr="00502563" w:rsidDel="008E147E">
          <w:rPr>
            <w:szCs w:val="28"/>
            <w:rPrChange w:id="458" w:author="Александр Соколов" w:date="2019-03-27T13:10:00Z">
              <w:rPr>
                <w:szCs w:val="28"/>
              </w:rPr>
            </w:rPrChange>
          </w:rPr>
          <w:delText> </w:delText>
        </w:r>
      </w:del>
      <w:del w:id="459" w:author="Александр Соколов" w:date="2019-03-27T13:08:00Z">
        <w:r w:rsidR="00110486" w:rsidRPr="00502563" w:rsidDel="00502563">
          <w:rPr>
            <w:szCs w:val="28"/>
            <w:rPrChange w:id="460" w:author="Александр Соколов" w:date="2019-03-27T13:10:00Z">
              <w:rPr>
                <w:szCs w:val="28"/>
              </w:rPr>
            </w:rPrChange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61" w:author="Александр Соколов" w:date="2019-03-27T13:08:00Z">
        <w:r w:rsidR="00502563" w:rsidRPr="00502563">
          <w:rPr>
            <w:bCs/>
            <w:color w:val="333333"/>
            <w:szCs w:val="28"/>
            <w:rPrChange w:id="462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 xml:space="preserve">, обеспечивающей удалённый запуск </w:t>
        </w:r>
        <w:proofErr w:type="spellStart"/>
        <w:r w:rsidR="00502563" w:rsidRPr="00B83183">
          <w:rPr>
            <w:color w:val="333333"/>
            <w:szCs w:val="28"/>
          </w:rPr>
          <w:t>графоориентированных</w:t>
        </w:r>
        <w:proofErr w:type="spellEnd"/>
        <w:r w:rsidR="00502563" w:rsidRPr="00B83183">
          <w:rPr>
            <w:color w:val="333333"/>
            <w:szCs w:val="28"/>
          </w:rPr>
          <w:t xml:space="preserve">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7A3D4A70" w:rsidR="00110486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63" w:author="Александр Соколов" w:date="2019-03-27T13:12:00Z"/>
          <w:color w:val="333333"/>
          <w:szCs w:val="28"/>
        </w:rPr>
      </w:pPr>
      <w:ins w:id="464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65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ac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66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 xml:space="preserve">определения исходных данных 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67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>[</w:t>
        </w:r>
        <w:r w:rsidRPr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lang w:val="en-US"/>
            <w:rPrChange w:id="468" w:author="Александр Соколов" w:date="2019-03-27T13:12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>XX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69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]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70" w:author="Александр Соколов" w:date="2019-03-27T13:12:00Z">
        <w:r>
          <w:rPr>
            <w:rStyle w:val="ac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71" w:author="Александр Соколов" w:date="2019-03-27T13:05:00Z">
        <w:r w:rsidR="00110486" w:rsidRPr="008E147E" w:rsidDel="00502563">
          <w:rPr>
            <w:szCs w:val="28"/>
            <w:rPrChange w:id="472" w:author="Александр Соколов" w:date="2019-03-27T13:05:00Z">
              <w:rPr>
                <w:szCs w:val="28"/>
              </w:rPr>
            </w:rPrChange>
          </w:rPr>
          <w:delText xml:space="preserve">, </w:delText>
        </w:r>
      </w:del>
      <w:del w:id="473" w:author="Александр Соколов" w:date="2019-03-27T13:12:00Z"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74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  <w:rPrChange w:id="475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 xml:space="preserve">беспечить </w:delText>
        </w:r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76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77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  <w:rPrChange w:id="478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 </w:delText>
        </w:r>
      </w:del>
      <w:del w:id="479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80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  <w:rPrChange w:id="481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82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  <w:rPrChange w:id="483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 xml:space="preserve"> "Обработать"</w:delText>
        </w:r>
      </w:del>
      <w:del w:id="484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  <w:rPrChange w:id="485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 xml:space="preserve"> произвольной</w:delText>
        </w:r>
      </w:del>
      <w:del w:id="486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  <w:rPrChange w:id="487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 </w:delText>
        </w:r>
      </w:del>
      <w:del w:id="488" w:author="Александр Соколов" w:date="2019-03-27T13:11:00Z"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  <w:rPrChange w:id="489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функций системы</w:delText>
        </w:r>
      </w:del>
      <w:del w:id="490" w:author="Александр Соколов" w:date="2019-03-27T13:09:00Z">
        <w:r w:rsidR="00110486" w:rsidRPr="008E147E" w:rsidDel="00502563">
          <w:rPr>
            <w:rStyle w:val="ac"/>
            <w:color w:val="333333"/>
            <w:szCs w:val="28"/>
            <w:shd w:val="clear" w:color="auto" w:fill="FFFFFF"/>
            <w:rPrChange w:id="491" w:author="Александр Соколов" w:date="2019-03-27T13:05:00Z">
              <w:rPr>
                <w:rStyle w:val="ac"/>
                <w:color w:val="333333"/>
                <w:szCs w:val="28"/>
                <w:shd w:val="clear" w:color="auto" w:fill="FFFFFF"/>
              </w:rPr>
            </w:rPrChange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  <w:rPrChange w:id="492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GUI которой строится на основе файлов в формате aINI[9],</w:delText>
        </w:r>
      </w:del>
      <w:del w:id="493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  <w:rPrChange w:id="494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95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  <w:rPrChange w:id="496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 xml:space="preserve">азработать </w:delText>
        </w:r>
      </w:del>
      <w:del w:id="497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98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  <w:rPrChange w:id="499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 xml:space="preserve"> </w:delText>
        </w:r>
      </w:del>
      <w:del w:id="500" w:author="Александр Соколов" w:date="2019-03-27T13:08:00Z">
        <w:r w:rsidR="00110486" w:rsidRPr="008E147E" w:rsidDel="00502563">
          <w:rPr>
            <w:bCs/>
            <w:color w:val="333333"/>
            <w:szCs w:val="28"/>
            <w:rPrChange w:id="501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  <w:rPrChange w:id="502" w:author="Александр Соколов" w:date="2019-03-27T13:05:00Z">
              <w:rPr>
                <w:color w:val="333333"/>
                <w:szCs w:val="28"/>
              </w:rPr>
            </w:rPrChange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  <w:rPrChange w:id="503" w:author="Александр Соколов" w:date="2019-03-27T13:05:00Z">
            <w:rPr>
              <w:color w:val="333333"/>
              <w:szCs w:val="28"/>
            </w:rPr>
          </w:rPrChange>
        </w:rPr>
        <w:t>.</w:t>
      </w:r>
      <w:del w:id="504" w:author="Александр Соколов" w:date="2019-03-27T13:03:00Z">
        <w:r w:rsidR="00110486" w:rsidRPr="008E147E" w:rsidDel="008E147E">
          <w:rPr>
            <w:color w:val="333333"/>
            <w:szCs w:val="28"/>
            <w:rPrChange w:id="505" w:author="Александр Соколов" w:date="2019-03-27T13:05:00Z">
              <w:rPr>
                <w:color w:val="333333"/>
                <w:szCs w:val="28"/>
              </w:rPr>
            </w:rPrChange>
          </w:rPr>
          <w:delText> </w:delText>
        </w:r>
      </w:del>
    </w:p>
    <w:p w14:paraId="50A29C4D" w14:textId="77777777" w:rsidR="00502563" w:rsidRPr="00B83183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506" w:author="Александр Соколов" w:date="2019-03-27T13:12:00Z"/>
          <w:color w:val="333333"/>
          <w:szCs w:val="28"/>
        </w:rPr>
      </w:pPr>
      <w:ins w:id="507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proofErr w:type="spellStart"/>
        <w:r w:rsidRPr="009E6A7B">
          <w:rPr>
            <w:color w:val="333333"/>
            <w:szCs w:val="28"/>
            <w:shd w:val="clear" w:color="auto" w:fill="FFFFFF"/>
          </w:rPr>
          <w:t>aINI</w:t>
        </w:r>
        <w:proofErr w:type="spellEnd"/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3F237CB3" w:rsidR="00502563" w:rsidRPr="00502563" w:rsidRDefault="00502563" w:rsidP="005430A6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color w:val="333333"/>
          <w:szCs w:val="28"/>
          <w:rPrChange w:id="508" w:author="Александр Соколов" w:date="2019-03-27T13:12:00Z">
            <w:rPr>
              <w:color w:val="333333"/>
              <w:szCs w:val="28"/>
            </w:rPr>
          </w:rPrChange>
        </w:rPr>
        <w:pPrChange w:id="509" w:author="Александр Соколов" w:date="2019-03-27T13:10:00Z">
          <w:pPr>
            <w:spacing w:line="360" w:lineRule="auto"/>
            <w:ind w:firstLine="567"/>
          </w:pPr>
        </w:pPrChange>
      </w:pPr>
      <w:ins w:id="510" w:author="Александр Соколов" w:date="2019-03-27T13:12:00Z">
        <w:r>
          <w:t>Р</w:t>
        </w:r>
        <w:r w:rsidRPr="00502563">
          <w:rPr>
            <w:color w:val="000000"/>
            <w:szCs w:val="28"/>
            <w:rPrChange w:id="511" w:author="Александр Соколов" w:date="2019-03-27T13:12:00Z">
              <w:rPr>
                <w:color w:val="000000"/>
                <w:szCs w:val="28"/>
              </w:rPr>
            </w:rPrChange>
          </w:rPr>
          <w:t xml:space="preserve">азработать </w:t>
        </w:r>
        <w:r w:rsidRPr="00502563">
          <w:rPr>
            <w:szCs w:val="28"/>
            <w:rPrChange w:id="512" w:author="Александр Соколов" w:date="2019-03-27T13:12:00Z">
              <w:rPr>
                <w:szCs w:val="28"/>
              </w:rPr>
            </w:rPrChange>
          </w:rPr>
          <w:t xml:space="preserve">тестовую функцию системы, с помощью которой можно будет осуществить запуск «решателя», реализованного с использованием </w:t>
        </w:r>
        <w:proofErr w:type="spellStart"/>
        <w:r w:rsidRPr="00502563">
          <w:rPr>
            <w:szCs w:val="28"/>
            <w:rPrChange w:id="513" w:author="Александр Соколов" w:date="2019-03-27T13:12:00Z">
              <w:rPr>
                <w:szCs w:val="28"/>
              </w:rPr>
            </w:rPrChange>
          </w:rPr>
          <w:t>графоориентированного</w:t>
        </w:r>
        <w:proofErr w:type="spellEnd"/>
        <w:r w:rsidRPr="00502563">
          <w:rPr>
            <w:szCs w:val="28"/>
            <w:rPrChange w:id="514" w:author="Александр Соколов" w:date="2019-03-27T13:12:00Z">
              <w:rPr>
                <w:szCs w:val="28"/>
              </w:rPr>
            </w:rPrChange>
          </w:rPr>
          <w:t xml:space="preserve"> подхода [11].</w:t>
        </w:r>
      </w:ins>
    </w:p>
    <w:p w14:paraId="2FB5EA75" w14:textId="640589F0" w:rsidR="00011C9D" w:rsidRPr="008E147E" w:rsidDel="008E147E" w:rsidRDefault="00011C9D" w:rsidP="00F83FDE">
      <w:pPr>
        <w:pStyle w:val="4"/>
        <w:numPr>
          <w:ilvl w:val="0"/>
          <w:numId w:val="48"/>
        </w:numPr>
        <w:spacing w:before="240" w:after="240"/>
        <w:rPr>
          <w:del w:id="515" w:author="Александр Соколов" w:date="2019-03-27T13:04:00Z"/>
          <w:rStyle w:val="ac"/>
          <w:rFonts w:ascii="Times New Roman" w:hAnsi="Times New Roman" w:cs="Times New Roman"/>
          <w:b w:val="0"/>
          <w:szCs w:val="36"/>
          <w:rPrChange w:id="516" w:author="Александр Соколов" w:date="2019-03-27T13:05:00Z">
            <w:rPr>
              <w:del w:id="517" w:author="Александр Соколов" w:date="2019-03-27T13:04:00Z"/>
              <w:color w:val="000000"/>
              <w:szCs w:val="28"/>
            </w:rPr>
          </w:rPrChange>
        </w:rPr>
        <w:pPrChange w:id="518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519" w:author="Александр Соколов" w:date="2019-03-27T13:03:00Z">
        <w:r w:rsidRPr="008E147E" w:rsidDel="008E147E">
          <w:rPr>
            <w:rStyle w:val="ac"/>
            <w:rFonts w:ascii="Times New Roman" w:hAnsi="Times New Roman" w:cs="Times New Roman"/>
            <w:b w:val="0"/>
            <w:szCs w:val="36"/>
            <w:rPrChange w:id="520" w:author="Александр Соколов" w:date="2019-03-27T13:05:00Z">
              <w:rPr>
                <w:color w:val="000000"/>
                <w:szCs w:val="28"/>
              </w:rPr>
            </w:rPrChange>
          </w:rPr>
          <w:delText>.</w:delText>
        </w:r>
      </w:del>
      <w:bookmarkStart w:id="521" w:name="_Toc4584973"/>
      <w:bookmarkEnd w:id="521"/>
    </w:p>
    <w:p w14:paraId="70F05EB8" w14:textId="66A63660" w:rsidR="00011C9D" w:rsidRPr="008E147E" w:rsidDel="008E147E" w:rsidRDefault="00011C9D" w:rsidP="00F83FDE">
      <w:pPr>
        <w:pStyle w:val="4"/>
        <w:numPr>
          <w:ilvl w:val="0"/>
          <w:numId w:val="48"/>
        </w:numPr>
        <w:spacing w:before="240" w:after="240"/>
        <w:rPr>
          <w:del w:id="522" w:author="Александр Соколов" w:date="2019-03-27T13:03:00Z"/>
          <w:rStyle w:val="ac"/>
          <w:rFonts w:ascii="Times New Roman" w:hAnsi="Times New Roman" w:cs="Times New Roman"/>
          <w:b w:val="0"/>
          <w:szCs w:val="36"/>
          <w:rPrChange w:id="523" w:author="Александр Соколов" w:date="2019-03-27T13:05:00Z">
            <w:rPr>
              <w:del w:id="524" w:author="Александр Соколов" w:date="2019-03-27T13:03:00Z"/>
            </w:rPr>
          </w:rPrChange>
        </w:rPr>
        <w:pPrChange w:id="525" w:author="Александр Соколов" w:date="2019-03-27T13:15:00Z">
          <w:pPr>
            <w:spacing w:after="160" w:line="259" w:lineRule="auto"/>
            <w:jc w:val="left"/>
          </w:pPr>
        </w:pPrChange>
      </w:pPr>
      <w:del w:id="526" w:author="Александр Соколов" w:date="2019-03-27T13:03:00Z">
        <w:r w:rsidRPr="008E147E" w:rsidDel="008E147E">
          <w:rPr>
            <w:rStyle w:val="ac"/>
            <w:rFonts w:ascii="Times New Roman" w:hAnsi="Times New Roman" w:cs="Times New Roman"/>
            <w:b w:val="0"/>
            <w:szCs w:val="36"/>
            <w:rPrChange w:id="527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 w:rsidP="00F83FDE">
      <w:pPr>
        <w:pStyle w:val="4"/>
        <w:numPr>
          <w:ilvl w:val="0"/>
          <w:numId w:val="48"/>
        </w:numPr>
        <w:spacing w:before="240" w:after="240"/>
        <w:rPr>
          <w:del w:id="528" w:author="Александр Соколов" w:date="2019-03-27T13:03:00Z"/>
          <w:rStyle w:val="ac"/>
          <w:rFonts w:ascii="Times New Roman" w:hAnsi="Times New Roman" w:cs="Times New Roman"/>
          <w:b w:val="0"/>
          <w:szCs w:val="36"/>
          <w:rPrChange w:id="529" w:author="Александр Соколов" w:date="2019-03-27T13:05:00Z">
            <w:rPr>
              <w:del w:id="530" w:author="Александр Соколов" w:date="2019-03-27T13:03:00Z"/>
            </w:rPr>
          </w:rPrChange>
        </w:rPr>
        <w:pPrChange w:id="531" w:author="Александр Соколов" w:date="2019-03-27T13:15:00Z">
          <w:pPr>
            <w:spacing w:line="360" w:lineRule="auto"/>
            <w:ind w:firstLine="357"/>
          </w:pPr>
        </w:pPrChange>
      </w:pPr>
      <w:bookmarkStart w:id="532" w:name="_Toc4584974"/>
      <w:bookmarkEnd w:id="532"/>
    </w:p>
    <w:p w14:paraId="43AF483E" w14:textId="4389AB28" w:rsidR="00A639A7" w:rsidRPr="008E147E" w:rsidDel="008E147E" w:rsidRDefault="00A639A7" w:rsidP="00F83FDE">
      <w:pPr>
        <w:pStyle w:val="4"/>
        <w:numPr>
          <w:ilvl w:val="0"/>
          <w:numId w:val="48"/>
        </w:numPr>
        <w:spacing w:before="240" w:after="240"/>
        <w:rPr>
          <w:del w:id="533" w:author="Александр Соколов" w:date="2019-03-27T13:04:00Z"/>
          <w:rStyle w:val="ac"/>
          <w:rFonts w:ascii="Times New Roman" w:hAnsi="Times New Roman" w:cs="Times New Roman"/>
          <w:b w:val="0"/>
          <w:szCs w:val="36"/>
          <w:rPrChange w:id="534" w:author="Александр Соколов" w:date="2019-03-27T13:05:00Z">
            <w:rPr>
              <w:del w:id="535" w:author="Александр Соколов" w:date="2019-03-27T13:04:00Z"/>
            </w:rPr>
          </w:rPrChange>
        </w:rPr>
        <w:pPrChange w:id="536" w:author="Александр Соколов" w:date="2019-03-27T13:15:00Z">
          <w:pPr>
            <w:ind w:firstLine="360"/>
          </w:pPr>
        </w:pPrChange>
      </w:pPr>
      <w:bookmarkStart w:id="537" w:name="_Toc4584975"/>
      <w:bookmarkEnd w:id="537"/>
    </w:p>
    <w:p w14:paraId="367351FC" w14:textId="0533DE45" w:rsidR="007E14D2" w:rsidRPr="008E147E" w:rsidRDefault="008F149B" w:rsidP="00F83FDE">
      <w:pPr>
        <w:pStyle w:val="4"/>
        <w:numPr>
          <w:ilvl w:val="0"/>
          <w:numId w:val="48"/>
        </w:numPr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538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pPrChange w:id="539" w:author="Александр Соколов" w:date="2019-03-27T13:15:00Z">
          <w:pPr>
            <w:pStyle w:val="a"/>
          </w:pPr>
        </w:pPrChange>
      </w:pPr>
      <w:bookmarkStart w:id="540" w:name="_Toc4584976"/>
      <w:r w:rsidRPr="008E147E">
        <w:rPr>
          <w:rStyle w:val="ac"/>
          <w:rFonts w:ascii="Times New Roman" w:hAnsi="Times New Roman" w:cs="Times New Roman"/>
          <w:b w:val="0"/>
          <w:szCs w:val="36"/>
          <w:rPrChange w:id="541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>АРХИТЕКТУРА</w:t>
      </w:r>
      <w:r w:rsidR="00011C9D" w:rsidRPr="008E147E">
        <w:rPr>
          <w:rStyle w:val="ac"/>
          <w:rFonts w:ascii="Times New Roman" w:hAnsi="Times New Roman" w:cs="Times New Roman"/>
          <w:b w:val="0"/>
          <w:szCs w:val="36"/>
          <w:rPrChange w:id="542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 xml:space="preserve"> ПРОГРАММНОЙ РЕАЛИЗАЦИИ</w:t>
      </w:r>
      <w:bookmarkEnd w:id="540"/>
    </w:p>
    <w:p w14:paraId="011CF3C3" w14:textId="496FF206" w:rsidR="00385998" w:rsidRPr="005359C2" w:rsidDel="00A64923" w:rsidRDefault="005359C2" w:rsidP="004A7D08">
      <w:pPr>
        <w:spacing w:line="360" w:lineRule="auto"/>
        <w:ind w:firstLine="567"/>
        <w:rPr>
          <w:del w:id="543" w:author="Александр Соколов" w:date="2019-03-27T13:04:00Z"/>
          <w:rPrChange w:id="544" w:author="Александр Соколов" w:date="2019-03-27T14:31:00Z">
            <w:rPr>
              <w:del w:id="545" w:author="Александр Соколов" w:date="2019-03-27T13:04:00Z"/>
            </w:rPr>
          </w:rPrChange>
        </w:rPr>
      </w:pPr>
      <w:ins w:id="546" w:author="Александр Соколов" w:date="2019-03-27T14:31:00Z">
        <w:r>
          <w:t>На рисунке 1 представлена архитектура …</w:t>
        </w:r>
      </w:ins>
    </w:p>
    <w:p w14:paraId="19C6CA96" w14:textId="7A569DD4" w:rsidR="00A64923" w:rsidRDefault="00A64923" w:rsidP="00385998">
      <w:pPr>
        <w:rPr>
          <w:ins w:id="547" w:author="Александр Соколов" w:date="2019-03-27T13:18:00Z"/>
        </w:rPr>
      </w:pPr>
    </w:p>
    <w:p w14:paraId="67F1B6D7" w14:textId="3F003471" w:rsidR="00A64923" w:rsidRPr="00CE5573" w:rsidRDefault="00A64923" w:rsidP="00385998">
      <w:pPr>
        <w:rPr>
          <w:ins w:id="548" w:author="Александр Соколов" w:date="2019-03-27T13:18:00Z"/>
          <w:lang w:val="en-US"/>
          <w:rPrChange w:id="549" w:author="Александр Соколов" w:date="2019-03-27T14:29:00Z">
            <w:rPr>
              <w:ins w:id="550" w:author="Александр Соколов" w:date="2019-03-27T13:18:00Z"/>
            </w:rPr>
          </w:rPrChange>
        </w:rPr>
      </w:pPr>
    </w:p>
    <w:bookmarkStart w:id="551" w:name="_GoBack"/>
    <w:p w14:paraId="05E8A0D5" w14:textId="05FA6248" w:rsidR="00A64923" w:rsidRDefault="00CE5573" w:rsidP="00385998">
      <w:pPr>
        <w:rPr>
          <w:ins w:id="552" w:author="Александр Соколов" w:date="2019-03-27T13:18:00Z"/>
        </w:rPr>
      </w:pPr>
      <w:ins w:id="553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9.5pt;height:412.45pt" o:ole="">
              <v:imagedata r:id="rId11" o:title=""/>
            </v:shape>
            <o:OLEObject Type="Embed" ProgID="Visio.Drawing.15" ShapeID="_x0000_i1025" DrawAspect="Content" ObjectID="_1615202347" r:id="rId12"/>
          </w:object>
        </w:r>
      </w:ins>
      <w:bookmarkEnd w:id="551"/>
    </w:p>
    <w:p w14:paraId="58FC077E" w14:textId="55CAFDFD" w:rsidR="00A64923" w:rsidRPr="005359C2" w:rsidRDefault="00CE5573" w:rsidP="005359C2">
      <w:pPr>
        <w:jc w:val="center"/>
        <w:rPr>
          <w:ins w:id="554" w:author="Александр Соколов" w:date="2019-03-27T13:18:00Z"/>
          <w:rPrChange w:id="555" w:author="Александр Соколов" w:date="2019-03-27T14:30:00Z">
            <w:rPr>
              <w:ins w:id="556" w:author="Александр Соколов" w:date="2019-03-27T13:18:00Z"/>
            </w:rPr>
          </w:rPrChange>
        </w:rPr>
        <w:pPrChange w:id="557" w:author="Александр Соколов" w:date="2019-03-27T14:31:00Z">
          <w:pPr/>
        </w:pPrChange>
      </w:pPr>
      <w:ins w:id="558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4EC030B1" w14:textId="77777777" w:rsidR="004A7D08" w:rsidRDefault="004A7D08" w:rsidP="004A7D08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связи с тем, что существующая реализация </w:t>
      </w:r>
      <w:commentRangeStart w:id="559"/>
      <w:r w:rsidRPr="001D617C">
        <w:rPr>
          <w:szCs w:val="28"/>
          <w:highlight w:val="yellow"/>
          <w:rPrChange w:id="560" w:author="Александр Соколов" w:date="2019-03-26T19:55:00Z">
            <w:rPr>
              <w:szCs w:val="28"/>
            </w:rPr>
          </w:rPrChange>
        </w:rPr>
        <w:t>генератора</w:t>
      </w:r>
      <w:r>
        <w:rPr>
          <w:szCs w:val="28"/>
        </w:rPr>
        <w:t xml:space="preserve"> </w:t>
      </w:r>
      <w:commentRangeEnd w:id="559"/>
      <w:r w:rsidR="001D617C">
        <w:rPr>
          <w:rStyle w:val="afc"/>
        </w:rPr>
        <w:commentReference w:id="559"/>
      </w:r>
      <w:r>
        <w:rPr>
          <w:szCs w:val="28"/>
        </w:rPr>
        <w:t xml:space="preserve">для толстого клиента реализована на </w:t>
      </w:r>
      <w:r w:rsidRPr="00931AAE">
        <w:rPr>
          <w:i/>
          <w:szCs w:val="28"/>
          <w:lang w:val="en-US"/>
        </w:rPr>
        <w:t>C</w:t>
      </w:r>
      <w:r w:rsidRPr="00931AAE">
        <w:rPr>
          <w:szCs w:val="28"/>
        </w:rPr>
        <w:t>++,</w:t>
      </w:r>
      <w:r>
        <w:rPr>
          <w:szCs w:val="28"/>
        </w:rPr>
        <w:t xml:space="preserve"> а также из-за того, что большое количество библиотек РВС </w:t>
      </w:r>
      <w:r w:rsidRPr="00931AAE">
        <w:rPr>
          <w:i/>
          <w:szCs w:val="28"/>
          <w:lang w:val="en-US"/>
        </w:rPr>
        <w:t>GCD</w:t>
      </w:r>
      <w:r w:rsidRPr="00931AAE">
        <w:rPr>
          <w:szCs w:val="28"/>
        </w:rPr>
        <w:t xml:space="preserve"> </w:t>
      </w:r>
      <w:r>
        <w:rPr>
          <w:szCs w:val="28"/>
        </w:rPr>
        <w:t xml:space="preserve">написано на данном языке, было принято решение осуществлять реализацию программы также </w:t>
      </w:r>
      <w:r w:rsidRPr="001D617C">
        <w:rPr>
          <w:szCs w:val="28"/>
          <w:highlight w:val="yellow"/>
          <w:rPrChange w:id="561" w:author="Александр Соколов" w:date="2019-03-26T19:53:00Z">
            <w:rPr>
              <w:szCs w:val="28"/>
            </w:rPr>
          </w:rPrChange>
        </w:rPr>
        <w:t>на этом</w:t>
      </w:r>
      <w:r>
        <w:rPr>
          <w:szCs w:val="28"/>
        </w:rPr>
        <w:t xml:space="preserve"> языке. Это обеспечит </w:t>
      </w:r>
      <w:r w:rsidRPr="001D617C">
        <w:rPr>
          <w:szCs w:val="28"/>
          <w:highlight w:val="yellow"/>
          <w:rPrChange w:id="562" w:author="Александр Соколов" w:date="2019-03-26T19:53:00Z">
            <w:rPr>
              <w:szCs w:val="28"/>
            </w:rPr>
          </w:rPrChange>
        </w:rPr>
        <w:t>целостность устройства</w:t>
      </w:r>
      <w:r>
        <w:rPr>
          <w:szCs w:val="28"/>
        </w:rPr>
        <w:t xml:space="preserve"> системы, а также позволит </w:t>
      </w:r>
      <w:r w:rsidRPr="001D617C">
        <w:rPr>
          <w:szCs w:val="28"/>
          <w:highlight w:val="yellow"/>
          <w:rPrChange w:id="563" w:author="Александр Соколов" w:date="2019-03-26T19:53:00Z">
            <w:rPr>
              <w:szCs w:val="28"/>
            </w:rPr>
          </w:rPrChange>
        </w:rPr>
        <w:t>удобным образом</w:t>
      </w:r>
      <w:r>
        <w:rPr>
          <w:szCs w:val="28"/>
        </w:rPr>
        <w:t xml:space="preserve"> задействовать существующие инструменты РВС </w:t>
      </w:r>
      <w:r w:rsidRPr="00931AAE">
        <w:rPr>
          <w:i/>
          <w:szCs w:val="28"/>
          <w:lang w:val="en-US"/>
        </w:rPr>
        <w:t>GCD</w:t>
      </w:r>
      <w:r>
        <w:rPr>
          <w:szCs w:val="28"/>
        </w:rPr>
        <w:t>.</w:t>
      </w:r>
    </w:p>
    <w:p w14:paraId="3E18E0A0" w14:textId="77777777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proofErr w:type="spellStart"/>
      <w:r w:rsidRPr="00B5269D">
        <w:rPr>
          <w:i/>
          <w:szCs w:val="28"/>
          <w:lang w:val="en-US"/>
        </w:rPr>
        <w:t>AnyMap</w:t>
      </w:r>
      <w:proofErr w:type="spellEnd"/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proofErr w:type="spellStart"/>
      <w:proofErr w:type="gramStart"/>
      <w:r>
        <w:rPr>
          <w:i/>
          <w:szCs w:val="28"/>
          <w:lang w:val="en-US"/>
        </w:rPr>
        <w:t>aINI</w:t>
      </w:r>
      <w:proofErr w:type="spellEnd"/>
      <w:r>
        <w:rPr>
          <w:szCs w:val="28"/>
        </w:rPr>
        <w:t xml:space="preserve"> </w:t>
      </w:r>
      <w:r w:rsidRPr="00BB7BBF">
        <w:rPr>
          <w:szCs w:val="28"/>
        </w:rPr>
        <w:t>.</w:t>
      </w:r>
      <w:proofErr w:type="gramEnd"/>
      <w:r>
        <w:rPr>
          <w:szCs w:val="28"/>
        </w:rPr>
        <w:t xml:space="preserve"> </w:t>
      </w:r>
      <w:r>
        <w:rPr>
          <w:szCs w:val="28"/>
        </w:rPr>
        <w:lastRenderedPageBreak/>
        <w:t>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proofErr w:type="spellStart"/>
      <w:r>
        <w:rPr>
          <w:i/>
          <w:szCs w:val="28"/>
          <w:lang w:val="en-US"/>
        </w:rPr>
        <w:t>aINI</w:t>
      </w:r>
      <w:proofErr w:type="spellEnd"/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proofErr w:type="spellStart"/>
      <w:r w:rsidRPr="00AC6604">
        <w:rPr>
          <w:i/>
          <w:szCs w:val="28"/>
          <w:lang w:val="en-US"/>
        </w:rPr>
        <w:t>AnyMap</w:t>
      </w:r>
      <w:proofErr w:type="spellEnd"/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r>
        <w:rPr>
          <w:szCs w:val="28"/>
        </w:rPr>
        <w:t xml:space="preserve"> В процессе отладки программы </w:t>
      </w:r>
      <w:r w:rsidRPr="001D617C">
        <w:rPr>
          <w:szCs w:val="28"/>
          <w:highlight w:val="yellow"/>
          <w:rPrChange w:id="564" w:author="Александр Соколов" w:date="2019-03-26T19:55:00Z">
            <w:rPr>
              <w:szCs w:val="28"/>
            </w:rPr>
          </w:rPrChange>
        </w:rPr>
        <w:t xml:space="preserve">в качестве </w:t>
      </w:r>
      <w:proofErr w:type="spellStart"/>
      <w:r w:rsidRPr="001D617C">
        <w:rPr>
          <w:i/>
          <w:szCs w:val="28"/>
          <w:highlight w:val="yellow"/>
          <w:lang w:val="en-US"/>
          <w:rPrChange w:id="565" w:author="Александр Соколов" w:date="2019-03-26T19:55:00Z">
            <w:rPr>
              <w:i/>
              <w:szCs w:val="28"/>
              <w:lang w:val="en-US"/>
            </w:rPr>
          </w:rPrChange>
        </w:rPr>
        <w:t>AnyMap</w:t>
      </w:r>
      <w:proofErr w:type="spellEnd"/>
      <w:r w:rsidRPr="001D617C">
        <w:rPr>
          <w:szCs w:val="28"/>
          <w:highlight w:val="yellow"/>
          <w:rPrChange w:id="566" w:author="Александр Соколов" w:date="2019-03-26T19:55:00Z">
            <w:rPr>
              <w:szCs w:val="28"/>
            </w:rPr>
          </w:rPrChange>
        </w:rPr>
        <w:t xml:space="preserve"> использовался контейнер </w:t>
      </w:r>
      <w:r w:rsidRPr="001D617C">
        <w:rPr>
          <w:i/>
          <w:szCs w:val="28"/>
          <w:highlight w:val="yellow"/>
          <w:lang w:val="en-US"/>
          <w:rPrChange w:id="567" w:author="Александр Соколов" w:date="2019-03-26T19:55:00Z">
            <w:rPr>
              <w:i/>
              <w:szCs w:val="28"/>
              <w:lang w:val="en-US"/>
            </w:rPr>
          </w:rPrChange>
        </w:rPr>
        <w:t>map</w:t>
      </w:r>
      <w:r w:rsidRPr="00925402">
        <w:rPr>
          <w:szCs w:val="28"/>
        </w:rPr>
        <w:t xml:space="preserve">, </w:t>
      </w:r>
      <w:r>
        <w:rPr>
          <w:szCs w:val="28"/>
        </w:rPr>
        <w:t xml:space="preserve">предоставляемый стандартной библиотекой шаблонов </w:t>
      </w:r>
      <w:r w:rsidRPr="00925402">
        <w:rPr>
          <w:i/>
          <w:szCs w:val="28"/>
          <w:lang w:val="en-US"/>
        </w:rPr>
        <w:t>C</w:t>
      </w:r>
      <w:r w:rsidRPr="00925402">
        <w:rPr>
          <w:szCs w:val="28"/>
        </w:rPr>
        <w:t>++.</w:t>
      </w:r>
      <w:r w:rsidR="003D1417" w:rsidRPr="003D1417">
        <w:rPr>
          <w:szCs w:val="28"/>
        </w:rPr>
        <w:t xml:space="preserve"> </w:t>
      </w:r>
    </w:p>
    <w:p w14:paraId="5B6E35C3" w14:textId="77777777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оскольку работа генератора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proofErr w:type="spellStart"/>
      <w:r>
        <w:rPr>
          <w:szCs w:val="28"/>
          <w:lang w:val="en-US"/>
        </w:rPr>
        <w:t>comaps</w:t>
      </w:r>
      <w:proofErr w:type="spellEnd"/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proofErr w:type="spellStart"/>
      <w:r>
        <w:rPr>
          <w:szCs w:val="28"/>
          <w:lang w:val="en-US"/>
        </w:rPr>
        <w:t>CMake</w:t>
      </w:r>
      <w:proofErr w:type="spellEnd"/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proofErr w:type="spellStart"/>
      <w:r>
        <w:rPr>
          <w:szCs w:val="28"/>
          <w:lang w:val="en-US"/>
        </w:rPr>
        <w:t>comsdk</w:t>
      </w:r>
      <w:proofErr w:type="spellEnd"/>
      <w:r w:rsidRPr="00B343A6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comfrm</w:t>
      </w:r>
      <w:proofErr w:type="spellEnd"/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proofErr w:type="spellStart"/>
      <w:r w:rsidRPr="0088688C">
        <w:rPr>
          <w:i/>
          <w:szCs w:val="28"/>
          <w:lang w:val="en-US"/>
        </w:rPr>
        <w:t>CMake</w:t>
      </w:r>
      <w:proofErr w:type="spellEnd"/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proofErr w:type="spellStart"/>
      <w:r w:rsidRPr="00DD017C">
        <w:rPr>
          <w:i/>
          <w:szCs w:val="28"/>
          <w:lang w:val="en-US"/>
        </w:rPr>
        <w:t>CMake</w:t>
      </w:r>
      <w:proofErr w:type="spellEnd"/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77777777" w:rsidR="004A7D08" w:rsidRPr="00821911" w:rsidRDefault="003D1417" w:rsidP="004A7D08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 xml:space="preserve">регистрируется на нём при перезапуске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6A9BA22E" w14:textId="4045A6BC" w:rsidR="000F525D" w:rsidRPr="00A64923" w:rsidDel="00A64923" w:rsidRDefault="000F525D" w:rsidP="00A64923">
      <w:pPr>
        <w:pStyle w:val="4"/>
        <w:numPr>
          <w:ilvl w:val="0"/>
          <w:numId w:val="48"/>
        </w:numPr>
        <w:spacing w:before="240" w:after="240"/>
        <w:rPr>
          <w:del w:id="568" w:author="Александр Соколов" w:date="2019-03-27T13:17:00Z"/>
          <w:rStyle w:val="ac"/>
          <w:rFonts w:ascii="Times New Roman" w:hAnsi="Times New Roman" w:cs="Times New Roman"/>
          <w:b w:val="0"/>
          <w:szCs w:val="36"/>
          <w:rPrChange w:id="569" w:author="Александр Соколов" w:date="2019-03-27T13:17:00Z">
            <w:rPr>
              <w:del w:id="570" w:author="Александр Соколов" w:date="2019-03-27T13:17:00Z"/>
            </w:rPr>
          </w:rPrChange>
        </w:rPr>
        <w:pPrChange w:id="571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 w:rsidP="00A64923">
      <w:pPr>
        <w:pStyle w:val="4"/>
        <w:numPr>
          <w:ilvl w:val="0"/>
          <w:numId w:val="48"/>
        </w:numPr>
        <w:spacing w:before="240" w:after="240"/>
        <w:rPr>
          <w:del w:id="572" w:author="Александр Соколов" w:date="2019-03-27T13:17:00Z"/>
          <w:rStyle w:val="ac"/>
          <w:rFonts w:ascii="Times New Roman" w:hAnsi="Times New Roman" w:cs="Times New Roman"/>
          <w:b w:val="0"/>
          <w:szCs w:val="36"/>
          <w:rPrChange w:id="573" w:author="Александр Соколов" w:date="2019-03-27T13:17:00Z">
            <w:rPr>
              <w:del w:id="574" w:author="Александр Соколов" w:date="2019-03-27T13:17:00Z"/>
            </w:rPr>
          </w:rPrChange>
        </w:rPr>
        <w:pPrChange w:id="575" w:author="Александр Соколов" w:date="2019-03-27T13:18:00Z">
          <w:pPr>
            <w:spacing w:after="160" w:line="259" w:lineRule="auto"/>
            <w:jc w:val="left"/>
          </w:pPr>
        </w:pPrChange>
      </w:pPr>
      <w:del w:id="576" w:author="Александр Соколов" w:date="2019-03-27T13:17:00Z">
        <w:r w:rsidRPr="00A64923" w:rsidDel="00A64923">
          <w:rPr>
            <w:rStyle w:val="ac"/>
            <w:rFonts w:ascii="Times New Roman" w:hAnsi="Times New Roman" w:cs="Times New Roman"/>
            <w:b w:val="0"/>
            <w:szCs w:val="36"/>
            <w:rPrChange w:id="577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 w:rsidP="00A64923">
      <w:pPr>
        <w:pStyle w:val="4"/>
        <w:numPr>
          <w:ilvl w:val="0"/>
          <w:numId w:val="48"/>
        </w:numPr>
        <w:spacing w:before="240" w:after="240"/>
        <w:rPr>
          <w:del w:id="578" w:author="Александр Соколов" w:date="2019-03-27T13:17:00Z"/>
          <w:rStyle w:val="ac"/>
          <w:rFonts w:ascii="Times New Roman" w:hAnsi="Times New Roman" w:cs="Times New Roman"/>
          <w:b w:val="0"/>
          <w:szCs w:val="36"/>
          <w:rPrChange w:id="579" w:author="Александр Соколов" w:date="2019-03-27T13:17:00Z">
            <w:rPr>
              <w:del w:id="580" w:author="Александр Соколов" w:date="2019-03-27T13:17:00Z"/>
            </w:rPr>
          </w:rPrChange>
        </w:rPr>
        <w:pPrChange w:id="581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77777777" w:rsidR="00A1557E" w:rsidRPr="00A64923" w:rsidRDefault="008F149B" w:rsidP="00A64923">
      <w:pPr>
        <w:pStyle w:val="4"/>
        <w:numPr>
          <w:ilvl w:val="0"/>
          <w:numId w:val="48"/>
        </w:numPr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582" w:author="Александр Соколов" w:date="2019-03-27T13:18:00Z">
            <w:rPr>
              <w:rFonts w:cs="Times New Roman"/>
            </w:rPr>
          </w:rPrChange>
        </w:rPr>
        <w:pPrChange w:id="583" w:author="Александр Соколов" w:date="2019-03-27T13:18:00Z">
          <w:pPr>
            <w:pStyle w:val="a"/>
          </w:pPr>
        </w:pPrChange>
      </w:pPr>
      <w:bookmarkStart w:id="584" w:name="_Toc4584977"/>
      <w:r w:rsidRPr="00A64923">
        <w:rPr>
          <w:rStyle w:val="ac"/>
          <w:rFonts w:ascii="Times New Roman" w:hAnsi="Times New Roman" w:cs="Times New Roman"/>
          <w:b w:val="0"/>
          <w:szCs w:val="36"/>
          <w:rPrChange w:id="585" w:author="Александр Соколов" w:date="2019-03-27T13:18:00Z">
            <w:rPr>
              <w:rFonts w:cs="Times New Roman"/>
            </w:rPr>
          </w:rPrChange>
        </w:rPr>
        <w:t>ПРИНЦИП РАБОТЫ ПРИЛОЖЕНИЯ</w:t>
      </w:r>
      <w:bookmarkEnd w:id="584"/>
    </w:p>
    <w:p w14:paraId="0116AEF3" w14:textId="4940753C" w:rsidR="00385998" w:rsidRPr="00385998" w:rsidDel="00A64923" w:rsidRDefault="00385998" w:rsidP="00385998">
      <w:pPr>
        <w:rPr>
          <w:del w:id="586" w:author="Александр Соколов" w:date="2019-03-27T13:17:00Z"/>
        </w:rPr>
      </w:pPr>
    </w:p>
    <w:p w14:paraId="5E4249B6" w14:textId="77777777" w:rsidR="00A44F66" w:rsidRPr="008C2348" w:rsidRDefault="00A44F66" w:rsidP="00F37EFD">
      <w:pPr>
        <w:spacing w:line="360" w:lineRule="auto"/>
        <w:ind w:firstLine="360"/>
        <w:rPr>
          <w:rFonts w:ascii="Segoe UI" w:hAnsi="Segoe UI" w:cs="Segoe UI"/>
          <w:color w:val="212529"/>
          <w:sz w:val="21"/>
          <w:szCs w:val="21"/>
        </w:rPr>
      </w:pPr>
      <w:r>
        <w:t xml:space="preserve">В момент запуска сервера приложений РВС </w:t>
      </w:r>
      <w:r>
        <w:rPr>
          <w:lang w:val="en-US"/>
        </w:rPr>
        <w:t>GCD</w:t>
      </w:r>
      <w:r>
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t>
      </w:r>
      <w:r w:rsidRPr="00A44F66">
        <w:rPr>
          <w:i/>
          <w:color w:val="212529"/>
          <w:szCs w:val="28"/>
        </w:rPr>
        <w:t>comaps_cpl_GraphSolverWebHandler</w:t>
      </w:r>
      <w:r>
        <w:rPr>
          <w:i/>
          <w:color w:val="212529"/>
          <w:szCs w:val="28"/>
        </w:rPr>
        <w:t xml:space="preserve">. </w:t>
      </w:r>
      <w:r>
        <w:rPr>
          <w:color w:val="212529"/>
          <w:szCs w:val="28"/>
        </w:rPr>
        <w:t xml:space="preserve">При его использовании вызывается метод </w:t>
      </w:r>
      <w:proofErr w:type="gramStart"/>
      <w:r>
        <w:rPr>
          <w:i/>
          <w:color w:val="212529"/>
          <w:szCs w:val="28"/>
          <w:lang w:val="en-US"/>
        </w:rPr>
        <w:t>execute</w:t>
      </w:r>
      <w:r w:rsidRPr="00A44F66">
        <w:rPr>
          <w:i/>
          <w:color w:val="212529"/>
          <w:szCs w:val="28"/>
        </w:rPr>
        <w:t>(</w:t>
      </w:r>
      <w:proofErr w:type="gramEnd"/>
      <w:r w:rsidRPr="00A44F66">
        <w:rPr>
          <w:i/>
          <w:color w:val="212529"/>
          <w:szCs w:val="28"/>
        </w:rPr>
        <w:t>)</w:t>
      </w:r>
      <w:r>
        <w:rPr>
          <w:color w:val="212529"/>
          <w:szCs w:val="28"/>
        </w:rPr>
        <w:t xml:space="preserve">, который принимает на вход объект класса </w:t>
      </w:r>
      <w:proofErr w:type="spellStart"/>
      <w:r>
        <w:rPr>
          <w:i/>
          <w:color w:val="212529"/>
          <w:szCs w:val="28"/>
          <w:lang w:val="en-US"/>
        </w:rPr>
        <w:t>AnyMap</w:t>
      </w:r>
      <w:proofErr w:type="spellEnd"/>
      <w:r>
        <w:rPr>
          <w:color w:val="212529"/>
          <w:szCs w:val="28"/>
        </w:rPr>
        <w:t xml:space="preserve"> со входными данными, </w:t>
      </w:r>
      <w:r w:rsidR="00036FD4">
        <w:rPr>
          <w:color w:val="212529"/>
          <w:szCs w:val="28"/>
        </w:rPr>
        <w:t xml:space="preserve">в которых содержится имя выбранного «решателя» и имя файла с данными, необходимыми для его выполнения. </w:t>
      </w:r>
      <w:r w:rsidR="008C2348">
        <w:rPr>
          <w:color w:val="212529"/>
          <w:szCs w:val="28"/>
        </w:rPr>
        <w:t xml:space="preserve">На стороне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lastRenderedPageBreak/>
        <w:t xml:space="preserve">клиента вызов инициируется посредством кнопки «обработать», на странице функции запуска </w:t>
      </w:r>
      <w:proofErr w:type="spellStart"/>
      <w:r w:rsidR="008C2348">
        <w:rPr>
          <w:color w:val="212529"/>
          <w:szCs w:val="28"/>
        </w:rPr>
        <w:t>графовых</w:t>
      </w:r>
      <w:proofErr w:type="spellEnd"/>
      <w:r w:rsidR="008C2348">
        <w:rPr>
          <w:color w:val="212529"/>
          <w:szCs w:val="28"/>
        </w:rPr>
        <w:t xml:space="preserve"> решателей с использованием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>клиента(</w:t>
      </w:r>
      <w:r w:rsidR="008C2348">
        <w:rPr>
          <w:color w:val="212529"/>
          <w:szCs w:val="28"/>
          <w:lang w:val="en-US"/>
        </w:rPr>
        <w:t>GRPH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SOLVER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 вычислительной подсистемы(</w:t>
      </w:r>
      <w:r w:rsidR="008C2348">
        <w:rPr>
          <w:color w:val="212529"/>
          <w:szCs w:val="28"/>
          <w:lang w:val="en-US"/>
        </w:rPr>
        <w:t>GCDDBSFEA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. После вызова метода </w:t>
      </w:r>
      <w:proofErr w:type="gramStart"/>
      <w:r w:rsidR="008C2348" w:rsidRPr="008C2348">
        <w:rPr>
          <w:i/>
          <w:color w:val="212529"/>
          <w:szCs w:val="28"/>
          <w:lang w:val="en-US"/>
        </w:rPr>
        <w:t>execute</w:t>
      </w:r>
      <w:r w:rsidR="008C2348" w:rsidRPr="008C2348">
        <w:rPr>
          <w:i/>
          <w:color w:val="212529"/>
          <w:szCs w:val="28"/>
        </w:rPr>
        <w:t>(</w:t>
      </w:r>
      <w:proofErr w:type="gramEnd"/>
      <w:r w:rsidR="008C2348" w:rsidRPr="008C2348">
        <w:rPr>
          <w:i/>
          <w:color w:val="212529"/>
          <w:szCs w:val="28"/>
        </w:rPr>
        <w:t>)</w:t>
      </w:r>
      <w:r w:rsidR="008C2348">
        <w:rPr>
          <w:i/>
          <w:color w:val="212529"/>
          <w:szCs w:val="28"/>
        </w:rPr>
        <w:t xml:space="preserve">, </w:t>
      </w:r>
      <w:r w:rsidR="008C2348">
        <w:rPr>
          <w:color w:val="212529"/>
          <w:szCs w:val="28"/>
        </w:rPr>
        <w: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t>
      </w:r>
    </w:p>
    <w:p w14:paraId="3012B61E" w14:textId="77777777" w:rsidR="00547DDB" w:rsidRPr="00A44F66" w:rsidRDefault="00547DDB" w:rsidP="00547DDB"/>
    <w:p w14:paraId="58E16A86" w14:textId="77777777" w:rsidR="00547DDB" w:rsidRDefault="00547DDB" w:rsidP="00547DDB">
      <w:pPr>
        <w:pStyle w:val="a7"/>
        <w:spacing w:after="160" w:line="259" w:lineRule="auto"/>
        <w:ind w:left="142" w:hanging="568"/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r>
        <w:br w:type="page"/>
      </w:r>
    </w:p>
    <w:p w14:paraId="24B1E418" w14:textId="77777777" w:rsidR="00BB7439" w:rsidRDefault="00011C9D" w:rsidP="00BB7439">
      <w:pPr>
        <w:pStyle w:val="a"/>
        <w:rPr>
          <w:rFonts w:cs="Times New Roman"/>
        </w:rPr>
      </w:pPr>
      <w:bookmarkStart w:id="587" w:name="_Toc4584978"/>
      <w:r>
        <w:rPr>
          <w:rFonts w:cs="Times New Roman"/>
        </w:rPr>
        <w:lastRenderedPageBreak/>
        <w:t>Тестирование и отладка</w:t>
      </w:r>
      <w:bookmarkEnd w:id="587"/>
    </w:p>
    <w:p w14:paraId="5788243D" w14:textId="77777777" w:rsidR="00BB7439" w:rsidRPr="00BB7439" w:rsidRDefault="00BB7439" w:rsidP="00BB7439"/>
    <w:p w14:paraId="1CE328DB" w14:textId="77777777" w:rsidR="00BB7439" w:rsidRPr="003E3ACF" w:rsidRDefault="00BB7439" w:rsidP="004D6328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</w:t>
      </w:r>
      <w:r w:rsidR="004D6328">
        <w:rPr>
          <w:szCs w:val="28"/>
        </w:rPr>
        <w:t xml:space="preserve">рамках тестирования реализованного функционала были локально развернуты предварительно настроенные WEB-клиент РВС </w:t>
      </w:r>
      <w:r w:rsidR="004D6328">
        <w:rPr>
          <w:szCs w:val="28"/>
          <w:lang w:val="en-US"/>
        </w:rPr>
        <w:t>GCD</w:t>
      </w:r>
      <w:r w:rsidR="004D6328">
        <w:rPr>
          <w:szCs w:val="28"/>
        </w:rPr>
        <w:t xml:space="preserve"> (</w:t>
      </w:r>
      <w:r w:rsidR="004D6328">
        <w:rPr>
          <w:i/>
          <w:szCs w:val="28"/>
          <w:lang w:val="en-US"/>
        </w:rPr>
        <w:t>localhost</w:t>
      </w:r>
      <w:r w:rsidR="004D6328">
        <w:rPr>
          <w:i/>
          <w:szCs w:val="28"/>
        </w:rPr>
        <w:t>:8000</w:t>
      </w:r>
      <w:r w:rsidR="004D6328">
        <w:rPr>
          <w:szCs w:val="28"/>
        </w:rPr>
        <w:t>)</w:t>
      </w:r>
      <w:r w:rsidR="004D6328" w:rsidRPr="004D6328">
        <w:rPr>
          <w:i/>
          <w:szCs w:val="28"/>
        </w:rPr>
        <w:t xml:space="preserve"> </w:t>
      </w:r>
      <w:r w:rsidR="004D6328">
        <w:rPr>
          <w:szCs w:val="28"/>
        </w:rPr>
        <w:t xml:space="preserve">и сервер приложений РВС </w:t>
      </w:r>
      <w:r w:rsidR="004D6328">
        <w:rPr>
          <w:szCs w:val="28"/>
          <w:lang w:val="en-US"/>
        </w:rPr>
        <w:t>GCD</w:t>
      </w:r>
      <w:r w:rsidR="004D6328" w:rsidRPr="004D6328">
        <w:rPr>
          <w:szCs w:val="28"/>
        </w:rPr>
        <w:t xml:space="preserve"> </w:t>
      </w:r>
      <w:r w:rsidR="004D6328">
        <w:rPr>
          <w:szCs w:val="28"/>
        </w:rPr>
        <w:t>(</w:t>
      </w:r>
      <w:r w:rsidR="004D6328">
        <w:rPr>
          <w:i/>
          <w:szCs w:val="28"/>
          <w:lang w:val="en-US"/>
        </w:rPr>
        <w:t>localhost</w:t>
      </w:r>
      <w:r w:rsidR="004D6328" w:rsidRPr="004D6328">
        <w:rPr>
          <w:i/>
          <w:szCs w:val="28"/>
        </w:rPr>
        <w:t>:8080</w:t>
      </w:r>
      <w:r w:rsidR="004D6328">
        <w:rPr>
          <w:szCs w:val="28"/>
        </w:rPr>
        <w:t>)</w:t>
      </w:r>
      <w:r w:rsidR="007258AB">
        <w:rPr>
          <w:szCs w:val="28"/>
        </w:rPr>
        <w:t xml:space="preserve">. После чего, с </w:t>
      </w:r>
      <w:r w:rsidR="007258AB">
        <w:rPr>
          <w:szCs w:val="28"/>
          <w:lang w:val="en-US"/>
        </w:rPr>
        <w:t>web</w:t>
      </w:r>
      <w:r w:rsidR="007258AB" w:rsidRPr="007258AB">
        <w:rPr>
          <w:szCs w:val="28"/>
        </w:rPr>
        <w:t>-</w:t>
      </w:r>
      <w:r w:rsidR="007258AB">
        <w:rPr>
          <w:szCs w:val="28"/>
        </w:rPr>
        <w:t xml:space="preserve">клиента была </w:t>
      </w:r>
      <w:r w:rsidR="003E3ACF">
        <w:rPr>
          <w:szCs w:val="28"/>
        </w:rPr>
        <w:t>нажата кнопка «обработать» в функции</w:t>
      </w:r>
      <w:r w:rsidR="007258AB">
        <w:rPr>
          <w:szCs w:val="28"/>
        </w:rPr>
        <w:t xml:space="preserve"> </w:t>
      </w:r>
      <w:r w:rsidR="007258AB">
        <w:rPr>
          <w:szCs w:val="28"/>
          <w:lang w:val="en-US"/>
        </w:rPr>
        <w:t>GRPH</w:t>
      </w:r>
      <w:r w:rsidR="007258AB" w:rsidRPr="007258AB">
        <w:rPr>
          <w:szCs w:val="28"/>
        </w:rPr>
        <w:t>_</w:t>
      </w:r>
      <w:r w:rsidR="007258AB">
        <w:rPr>
          <w:szCs w:val="28"/>
          <w:lang w:val="en-US"/>
        </w:rPr>
        <w:t>SOLVER</w:t>
      </w:r>
      <w:r w:rsidR="007258AB" w:rsidRPr="007258AB">
        <w:rPr>
          <w:szCs w:val="28"/>
        </w:rPr>
        <w:t>_</w:t>
      </w:r>
      <w:r w:rsidR="007258AB">
        <w:rPr>
          <w:szCs w:val="28"/>
          <w:lang w:val="en-US"/>
        </w:rPr>
        <w:t>WEB</w:t>
      </w:r>
      <w:r w:rsidR="003E3ACF" w:rsidRPr="003E3ACF">
        <w:rPr>
          <w:szCs w:val="28"/>
        </w:rPr>
        <w:t xml:space="preserve">, </w:t>
      </w:r>
      <w:r w:rsidR="003E3ACF">
        <w:rPr>
          <w:szCs w:val="28"/>
        </w:rPr>
        <w:t xml:space="preserve">в результате чего был удалённо заушен «решатель» в РВС </w:t>
      </w:r>
      <w:r w:rsidR="003E3ACF">
        <w:rPr>
          <w:szCs w:val="28"/>
          <w:lang w:val="en-US"/>
        </w:rPr>
        <w:t>GCD</w:t>
      </w:r>
      <w:r w:rsidR="003E3ACF">
        <w:rPr>
          <w:szCs w:val="28"/>
        </w:rPr>
        <w:t>.</w:t>
      </w:r>
    </w:p>
    <w:p w14:paraId="51A3143A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784BD786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10982372" w14:textId="77777777" w:rsidR="0066691B" w:rsidRPr="004D6328" w:rsidRDefault="0066691B" w:rsidP="004D6328">
      <w:pPr>
        <w:spacing w:line="360" w:lineRule="auto"/>
        <w:ind w:firstLine="567"/>
        <w:rPr>
          <w:szCs w:val="28"/>
        </w:rPr>
      </w:pPr>
    </w:p>
    <w:p w14:paraId="37949851" w14:textId="77777777" w:rsidR="00BB7439" w:rsidRPr="00BB7439" w:rsidRDefault="00BB7439" w:rsidP="00BB7439"/>
    <w:p w14:paraId="5AA43557" w14:textId="77777777" w:rsidR="00AB7F22" w:rsidRDefault="00566F30" w:rsidP="00385998">
      <w:pPr>
        <w:pStyle w:val="a7"/>
        <w:spacing w:after="160" w:line="259" w:lineRule="auto"/>
        <w:ind w:left="2841" w:firstLine="699"/>
        <w:rPr>
          <w:sz w:val="36"/>
          <w:szCs w:val="36"/>
        </w:rPr>
      </w:pPr>
      <w:r>
        <w:br w:type="page"/>
      </w:r>
      <w:bookmarkStart w:id="588" w:name="_Toc4584979"/>
      <w:r w:rsidR="00AB7F22" w:rsidRPr="00A12C62">
        <w:rPr>
          <w:sz w:val="36"/>
          <w:szCs w:val="36"/>
        </w:rPr>
        <w:lastRenderedPageBreak/>
        <w:t>ЗАКЛЮЧЕНИЕ</w:t>
      </w:r>
      <w:bookmarkEnd w:id="588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</w:p>
    <w:p w14:paraId="62F2FE95" w14:textId="77777777" w:rsidR="00417D42" w:rsidRPr="005C14DC" w:rsidRDefault="00417D42" w:rsidP="005C14DC">
      <w:pPr>
        <w:pStyle w:val="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589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589"/>
    </w:p>
    <w:p w14:paraId="1F1D77DE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>I.V. Morozov</w:t>
      </w:r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 xml:space="preserve">A. </w:t>
      </w:r>
      <w:proofErr w:type="spellStart"/>
      <w:r w:rsidR="005C14DC" w:rsidRPr="005C14DC">
        <w:rPr>
          <w:szCs w:val="28"/>
          <w:lang w:val="en-US"/>
        </w:rPr>
        <w:t>Valuev</w:t>
      </w:r>
      <w:proofErr w:type="spellEnd"/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</w:t>
      </w:r>
      <w:proofErr w:type="spellStart"/>
      <w:r w:rsidR="005C14DC" w:rsidRPr="005C14DC">
        <w:rPr>
          <w:szCs w:val="28"/>
          <w:lang w:val="en-US"/>
        </w:rPr>
        <w:t>GridMD</w:t>
      </w:r>
      <w:proofErr w:type="spellEnd"/>
      <w:r w:rsidR="005C14DC" w:rsidRPr="005C14DC">
        <w:rPr>
          <w:szCs w:val="28"/>
          <w:lang w:val="en-US"/>
        </w:rPr>
        <w:t xml:space="preserve"> library // </w:t>
      </w:r>
      <w:hyperlink r:id="rId16" w:tooltip="Показать сведения о названии источника" w:history="1">
        <w:r w:rsidR="005C14DC" w:rsidRPr="005C14DC">
          <w:rPr>
            <w:szCs w:val="28"/>
            <w:shd w:val="clear" w:color="auto" w:fill="FFFFFF"/>
            <w:lang w:val="en-US"/>
          </w:rPr>
          <w:t>Computer Physics Communications</w:t>
        </w:r>
      </w:hyperlink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</w:t>
      </w:r>
      <w:proofErr w:type="spellStart"/>
      <w:r w:rsidRPr="005C14DC">
        <w:rPr>
          <w:szCs w:val="28"/>
          <w:lang w:val="en-US"/>
        </w:rPr>
        <w:t>Yeu</w:t>
      </w:r>
      <w:proofErr w:type="spellEnd"/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hyperlink r:id="rId17" w:tooltip="Показать сведения о названии источника" w:history="1">
        <w:r w:rsidRPr="005C14DC">
          <w:rPr>
            <w:szCs w:val="28"/>
            <w:shd w:val="clear" w:color="auto" w:fill="FFFFFF"/>
            <w:lang w:val="en-US"/>
          </w:rPr>
          <w:t>International Journal of Grid and Utility Computing</w:t>
        </w:r>
      </w:hyperlink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proofErr w:type="spellStart"/>
      <w:r>
        <w:rPr>
          <w:szCs w:val="28"/>
          <w:shd w:val="clear" w:color="auto" w:fill="FFFFFF"/>
          <w:lang w:val="en-US"/>
        </w:rPr>
        <w:t>Abhari</w:t>
      </w:r>
      <w:proofErr w:type="spellEnd"/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hyperlink r:id="rId18" w:tooltip="Показать сведения о названии источника" w:history="1">
        <w:r w:rsidR="005C14DC" w:rsidRPr="005C14DC">
          <w:rPr>
            <w:szCs w:val="28"/>
            <w:shd w:val="clear" w:color="auto" w:fill="FFFFFF"/>
            <w:lang w:val="en-US"/>
          </w:rPr>
          <w:t>SIMULATION</w:t>
        </w:r>
      </w:hyperlink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>
        <w:rPr>
          <w:szCs w:val="28"/>
          <w:shd w:val="clear" w:color="auto" w:fill="FFFFFF"/>
          <w:lang w:val="en-US"/>
        </w:rPr>
        <w:t>Kira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proofErr w:type="spellStart"/>
      <w:r>
        <w:rPr>
          <w:szCs w:val="28"/>
          <w:shd w:val="clear" w:color="auto" w:fill="FFFFFF"/>
          <w:lang w:val="en-US"/>
        </w:rPr>
        <w:t>Szeke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proofErr w:type="spellStart"/>
      <w:r w:rsidR="005C14DC" w:rsidRPr="00E26A74">
        <w:rPr>
          <w:szCs w:val="28"/>
          <w:shd w:val="clear" w:color="auto" w:fill="FFFFFF"/>
          <w:lang w:val="en-US"/>
        </w:rPr>
        <w:t>Analysing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hyperlink r:id="rId19" w:tooltip="Показать сведения о названии источника" w:history="1">
        <w:r w:rsidR="005C14DC" w:rsidRPr="005C14DC">
          <w:rPr>
            <w:szCs w:val="28"/>
            <w:shd w:val="clear" w:color="auto" w:fill="FFFFFF"/>
            <w:lang w:val="en-US"/>
          </w:rPr>
          <w:t xml:space="preserve">Informatica </w:t>
        </w:r>
        <w:r w:rsidRPr="00E26A74">
          <w:rPr>
            <w:szCs w:val="28"/>
            <w:shd w:val="clear" w:color="auto" w:fill="FFFFFF"/>
            <w:lang w:val="en-US"/>
          </w:rPr>
          <w:t xml:space="preserve"> </w:t>
        </w:r>
        <w:r w:rsidR="005C14DC" w:rsidRPr="005C14DC">
          <w:rPr>
            <w:szCs w:val="28"/>
            <w:shd w:val="clear" w:color="auto" w:fill="FFFFFF"/>
            <w:lang w:val="en-US"/>
          </w:rPr>
          <w:t>(Slovenia)</w:t>
        </w:r>
      </w:hyperlink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proofErr w:type="spellStart"/>
      <w:r w:rsidRPr="005C14DC">
        <w:rPr>
          <w:color w:val="000000"/>
          <w:szCs w:val="28"/>
        </w:rPr>
        <w:t>Влацкая</w:t>
      </w:r>
      <w:proofErr w:type="spellEnd"/>
      <w:r w:rsidRPr="005C14DC">
        <w:rPr>
          <w:color w:val="000000"/>
          <w:szCs w:val="28"/>
        </w:rPr>
        <w:t xml:space="preserve"> И. В., </w:t>
      </w:r>
      <w:proofErr w:type="spellStart"/>
      <w:r w:rsidRPr="005C14DC">
        <w:rPr>
          <w:color w:val="000000"/>
          <w:szCs w:val="28"/>
        </w:rPr>
        <w:t>Сормов</w:t>
      </w:r>
      <w:proofErr w:type="spellEnd"/>
      <w:r w:rsidRPr="005C14DC">
        <w:rPr>
          <w:color w:val="000000"/>
          <w:szCs w:val="28"/>
        </w:rPr>
        <w:t xml:space="preserve">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proofErr w:type="spellStart"/>
      <w:r>
        <w:rPr>
          <w:color w:val="000000"/>
          <w:szCs w:val="28"/>
        </w:rPr>
        <w:t>Вичугова</w:t>
      </w:r>
      <w:proofErr w:type="spellEnd"/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, </w:t>
      </w:r>
      <w:proofErr w:type="spellStart"/>
      <w:r>
        <w:rPr>
          <w:color w:val="000000"/>
          <w:szCs w:val="28"/>
        </w:rPr>
        <w:t>Вичугов</w:t>
      </w:r>
      <w:proofErr w:type="spellEnd"/>
      <w:r>
        <w:rPr>
          <w:color w:val="000000"/>
          <w:szCs w:val="28"/>
        </w:rPr>
        <w:t xml:space="preserve">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</w:t>
      </w:r>
      <w:proofErr w:type="spellStart"/>
      <w:r w:rsidR="005C14DC" w:rsidRPr="005C14DC">
        <w:rPr>
          <w:color w:val="000000"/>
          <w:szCs w:val="28"/>
        </w:rPr>
        <w:t>инфорационных</w:t>
      </w:r>
      <w:proofErr w:type="spellEnd"/>
      <w:r w:rsidR="005C14DC" w:rsidRPr="005C14DC">
        <w:rPr>
          <w:color w:val="000000"/>
          <w:szCs w:val="28"/>
        </w:rPr>
        <w:t xml:space="preserve">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proofErr w:type="spellStart"/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proofErr w:type="spellEnd"/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proofErr w:type="gramStart"/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proofErr w:type="gramEnd"/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proofErr w:type="spellStart"/>
      <w:r w:rsidRPr="00E26A74">
        <w:rPr>
          <w:szCs w:val="28"/>
          <w:lang w:val="en-US"/>
        </w:rPr>
        <w:t>capnproto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proofErr w:type="spellStart"/>
      <w:r w:rsidRPr="00E26A74">
        <w:rPr>
          <w:szCs w:val="28"/>
          <w:lang w:val="en-US"/>
        </w:rPr>
        <w:t>faq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proofErr w:type="spellStart"/>
      <w:r w:rsidRPr="00E26A74">
        <w:rPr>
          <w:szCs w:val="28"/>
          <w:lang w:val="en-US"/>
        </w:rPr>
        <w:t>capn</w:t>
      </w:r>
      <w:proofErr w:type="spellEnd"/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 w:rsidRPr="005C14DC">
        <w:rPr>
          <w:color w:val="000000"/>
          <w:szCs w:val="28"/>
          <w:lang w:val="en-US"/>
        </w:rPr>
        <w:t>Grosu</w:t>
      </w:r>
      <w:proofErr w:type="spellEnd"/>
      <w:r w:rsidRPr="005C14DC">
        <w:rPr>
          <w:color w:val="000000"/>
          <w:szCs w:val="28"/>
          <w:lang w:val="en-US"/>
        </w:rPr>
        <w:t xml:space="preserve">, P., Abdul Rehman, M., Anderson, E., Pai, V., &amp; Miller, H. </w:t>
      </w:r>
      <w:proofErr w:type="spellStart"/>
      <w:r w:rsidRPr="005C14DC">
        <w:rPr>
          <w:color w:val="000000"/>
          <w:szCs w:val="28"/>
          <w:lang w:val="en-US"/>
        </w:rPr>
        <w:t>gRPC</w:t>
      </w:r>
      <w:proofErr w:type="spellEnd"/>
      <w:r w:rsidRPr="005C14DC">
        <w:rPr>
          <w:color w:val="000000"/>
          <w:szCs w:val="28"/>
          <w:lang w:val="en-US"/>
        </w:rPr>
        <w:t>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proofErr w:type="spellStart"/>
      <w:r w:rsidRPr="005C14DC">
        <w:rPr>
          <w:color w:val="000000"/>
          <w:szCs w:val="28"/>
          <w:lang w:val="en-US"/>
        </w:rPr>
        <w:t>Github</w:t>
      </w:r>
      <w:proofErr w:type="spellEnd"/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proofErr w:type="spellStart"/>
      <w:r w:rsidR="00E26A74">
        <w:rPr>
          <w:szCs w:val="28"/>
          <w:lang w:val="en-US"/>
        </w:rPr>
        <w:t>Dist</w:t>
      </w:r>
      <w:proofErr w:type="spellEnd"/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Prog</w:t>
      </w:r>
      <w:r w:rsidR="00E26A74" w:rsidRPr="001D617C">
        <w:rPr>
          <w:szCs w:val="28"/>
          <w:lang w:val="en-US"/>
        </w:rPr>
        <w:t xml:space="preserve"> </w:t>
      </w:r>
      <w:proofErr w:type="gramStart"/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proofErr w:type="gramEnd"/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proofErr w:type="spellStart"/>
      <w:r w:rsidRPr="005C14DC">
        <w:rPr>
          <w:color w:val="000000"/>
          <w:szCs w:val="28"/>
          <w:lang w:val="en-US"/>
        </w:rPr>
        <w:t>Quickstart</w:t>
      </w:r>
      <w:proofErr w:type="spellEnd"/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proofErr w:type="gramStart"/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proofErr w:type="gramEnd"/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</w:t>
      </w:r>
      <w:proofErr w:type="spellStart"/>
      <w:r w:rsidRPr="005C14DC">
        <w:rPr>
          <w:szCs w:val="28"/>
          <w:lang w:val="en-US"/>
        </w:rPr>
        <w:t>aINI</w:t>
      </w:r>
      <w:proofErr w:type="spellEnd"/>
      <w:r w:rsidRPr="005C14DC">
        <w:rPr>
          <w:szCs w:val="28"/>
          <w:lang w:val="en-US"/>
        </w:rPr>
        <w:t xml:space="preserve">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proofErr w:type="spellStart"/>
      <w:r w:rsidRPr="005C14DC">
        <w:rPr>
          <w:szCs w:val="28"/>
        </w:rPr>
        <w:t>стр</w:t>
      </w:r>
      <w:proofErr w:type="spellEnd"/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Сапелкин А.С. Реверсивная многомасштабная гомогенизация физико-механических характеристик гетерогенных периодических сред с использованием </w:t>
      </w:r>
      <w:proofErr w:type="spellStart"/>
      <w:r w:rsidRPr="005C14DC">
        <w:rPr>
          <w:szCs w:val="28"/>
        </w:rPr>
        <w:t>графоориентированного</w:t>
      </w:r>
      <w:proofErr w:type="spellEnd"/>
      <w:r w:rsidRPr="005C14DC">
        <w:rPr>
          <w:szCs w:val="28"/>
        </w:rPr>
        <w:t xml:space="preserve"> </w:t>
      </w:r>
      <w:r w:rsidRPr="005C14DC">
        <w:rPr>
          <w:szCs w:val="28"/>
        </w:rPr>
        <w:lastRenderedPageBreak/>
        <w:t>программного подхода – Композиты и наноструктуры. 2017, Т.9, № 3-4, с. 25-38.</w:t>
      </w:r>
    </w:p>
    <w:sectPr w:rsidR="006F0893" w:rsidRPr="00E26A74" w:rsidSect="00CE2E2A">
      <w:footerReference w:type="default" r:id="rId20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59" w:author="Александр Соколов" w:date="2019-03-26T19:55:00Z" w:initials="АС">
    <w:p w14:paraId="71B0D5E5" w14:textId="77777777" w:rsidR="001D617C" w:rsidRDefault="001D617C">
      <w:pPr>
        <w:pStyle w:val="afd"/>
      </w:pPr>
      <w:r>
        <w:rPr>
          <w:rStyle w:val="afc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948985" w14:textId="77777777" w:rsidR="00C513FB" w:rsidRDefault="00C513FB" w:rsidP="00D349A9">
      <w:pPr>
        <w:spacing w:after="0" w:line="240" w:lineRule="auto"/>
      </w:pPr>
      <w:r>
        <w:separator/>
      </w:r>
    </w:p>
  </w:endnote>
  <w:endnote w:type="continuationSeparator" w:id="0">
    <w:p w14:paraId="1F6A1DF4" w14:textId="77777777" w:rsidR="00C513FB" w:rsidRDefault="00C513FB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A7F05" w14:textId="77777777" w:rsidR="00614A1D" w:rsidRDefault="00614A1D" w:rsidP="00681101">
    <w:pPr>
      <w:pStyle w:val="af7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74C00C" w14:textId="77777777" w:rsidR="00614A1D" w:rsidRDefault="00614A1D" w:rsidP="00681101">
    <w:pPr>
      <w:pStyle w:val="af7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51419427"/>
      <w:docPartObj>
        <w:docPartGallery w:val="Page Numbers (Bottom of Page)"/>
        <w:docPartUnique/>
      </w:docPartObj>
    </w:sdtPr>
    <w:sdtEndPr/>
    <w:sdtContent>
      <w:p w14:paraId="6447B1C7" w14:textId="77777777" w:rsidR="00614A1D" w:rsidRDefault="00614A1D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2136">
          <w:rPr>
            <w:noProof/>
          </w:rPr>
          <w:t>17</w:t>
        </w:r>
        <w:r>
          <w:fldChar w:fldCharType="end"/>
        </w:r>
      </w:p>
    </w:sdtContent>
  </w:sdt>
  <w:p w14:paraId="2D7C0366" w14:textId="77777777" w:rsidR="00614A1D" w:rsidRDefault="00614A1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686CAF" w14:textId="77777777" w:rsidR="00C513FB" w:rsidRDefault="00C513FB" w:rsidP="00D349A9">
      <w:pPr>
        <w:spacing w:after="0" w:line="240" w:lineRule="auto"/>
      </w:pPr>
      <w:r>
        <w:separator/>
      </w:r>
    </w:p>
  </w:footnote>
  <w:footnote w:type="continuationSeparator" w:id="0">
    <w:p w14:paraId="02219AF8" w14:textId="77777777" w:rsidR="00C513FB" w:rsidRDefault="00C513FB" w:rsidP="00D349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3" w15:restartNumberingAfterBreak="0">
    <w:nsid w:val="47F77F5B"/>
    <w:multiLevelType w:val="hybridMultilevel"/>
    <w:tmpl w:val="3C9A48F6"/>
    <w:lvl w:ilvl="0" w:tplc="3CB2EF08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7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1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0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30"/>
  </w:num>
  <w:num w:numId="3">
    <w:abstractNumId w:val="0"/>
  </w:num>
  <w:num w:numId="4">
    <w:abstractNumId w:val="16"/>
  </w:num>
  <w:num w:numId="5">
    <w:abstractNumId w:val="16"/>
    <w:lvlOverride w:ilvl="0">
      <w:startOverride w:val="1"/>
    </w:lvlOverride>
  </w:num>
  <w:num w:numId="6">
    <w:abstractNumId w:val="16"/>
    <w:lvlOverride w:ilvl="0">
      <w:startOverride w:val="1"/>
    </w:lvlOverride>
  </w:num>
  <w:num w:numId="7">
    <w:abstractNumId w:val="16"/>
    <w:lvlOverride w:ilvl="0">
      <w:startOverride w:val="1"/>
    </w:lvlOverride>
  </w:num>
  <w:num w:numId="8">
    <w:abstractNumId w:val="16"/>
    <w:lvlOverride w:ilvl="0">
      <w:startOverride w:val="1"/>
    </w:lvlOverride>
  </w:num>
  <w:num w:numId="9">
    <w:abstractNumId w:val="16"/>
    <w:lvlOverride w:ilvl="0">
      <w:startOverride w:val="1"/>
    </w:lvlOverride>
  </w:num>
  <w:num w:numId="10">
    <w:abstractNumId w:val="16"/>
    <w:lvlOverride w:ilvl="0">
      <w:startOverride w:val="1"/>
    </w:lvlOverride>
  </w:num>
  <w:num w:numId="11">
    <w:abstractNumId w:val="16"/>
    <w:lvlOverride w:ilvl="0">
      <w:startOverride w:val="1"/>
    </w:lvlOverride>
  </w:num>
  <w:num w:numId="12">
    <w:abstractNumId w:val="16"/>
    <w:lvlOverride w:ilvl="0">
      <w:startOverride w:val="1"/>
    </w:lvlOverride>
  </w:num>
  <w:num w:numId="13">
    <w:abstractNumId w:val="16"/>
    <w:lvlOverride w:ilvl="0">
      <w:startOverride w:val="1"/>
    </w:lvlOverride>
  </w:num>
  <w:num w:numId="14">
    <w:abstractNumId w:val="16"/>
    <w:lvlOverride w:ilvl="0">
      <w:startOverride w:val="1"/>
    </w:lvlOverride>
  </w:num>
  <w:num w:numId="15">
    <w:abstractNumId w:val="16"/>
    <w:lvlOverride w:ilvl="0">
      <w:startOverride w:val="1"/>
    </w:lvlOverride>
  </w:num>
  <w:num w:numId="16">
    <w:abstractNumId w:val="20"/>
  </w:num>
  <w:num w:numId="17">
    <w:abstractNumId w:val="5"/>
  </w:num>
  <w:num w:numId="18">
    <w:abstractNumId w:val="6"/>
  </w:num>
  <w:num w:numId="19">
    <w:abstractNumId w:val="13"/>
  </w:num>
  <w:num w:numId="20">
    <w:abstractNumId w:val="10"/>
  </w:num>
  <w:num w:numId="21">
    <w:abstractNumId w:val="10"/>
  </w:num>
  <w:num w:numId="22">
    <w:abstractNumId w:val="10"/>
    <w:lvlOverride w:ilvl="0">
      <w:startOverride w:val="1"/>
    </w:lvlOverride>
  </w:num>
  <w:num w:numId="23">
    <w:abstractNumId w:val="10"/>
    <w:lvlOverride w:ilvl="0">
      <w:startOverride w:val="2"/>
    </w:lvlOverride>
  </w:num>
  <w:num w:numId="24">
    <w:abstractNumId w:val="16"/>
    <w:lvlOverride w:ilvl="0">
      <w:startOverride w:val="1"/>
    </w:lvlOverride>
  </w:num>
  <w:num w:numId="25">
    <w:abstractNumId w:val="16"/>
    <w:lvlOverride w:ilvl="0">
      <w:startOverride w:val="1"/>
    </w:lvlOverride>
  </w:num>
  <w:num w:numId="26">
    <w:abstractNumId w:val="16"/>
    <w:lvlOverride w:ilvl="0">
      <w:startOverride w:val="1"/>
    </w:lvlOverride>
  </w:num>
  <w:num w:numId="27">
    <w:abstractNumId w:val="17"/>
  </w:num>
  <w:num w:numId="28">
    <w:abstractNumId w:val="21"/>
  </w:num>
  <w:num w:numId="29">
    <w:abstractNumId w:val="23"/>
  </w:num>
  <w:num w:numId="30">
    <w:abstractNumId w:val="19"/>
  </w:num>
  <w:num w:numId="31">
    <w:abstractNumId w:val="15"/>
  </w:num>
  <w:num w:numId="32">
    <w:abstractNumId w:val="12"/>
  </w:num>
  <w:num w:numId="33">
    <w:abstractNumId w:val="7"/>
  </w:num>
  <w:num w:numId="34">
    <w:abstractNumId w:val="1"/>
  </w:num>
  <w:num w:numId="35">
    <w:abstractNumId w:val="26"/>
  </w:num>
  <w:num w:numId="36">
    <w:abstractNumId w:val="13"/>
    <w:lvlOverride w:ilvl="0">
      <w:startOverride w:val="1"/>
    </w:lvlOverride>
  </w:num>
  <w:num w:numId="37">
    <w:abstractNumId w:val="29"/>
  </w:num>
  <w:num w:numId="38">
    <w:abstractNumId w:val="28"/>
  </w:num>
  <w:num w:numId="39">
    <w:abstractNumId w:val="18"/>
  </w:num>
  <w:num w:numId="40">
    <w:abstractNumId w:val="8"/>
  </w:num>
  <w:num w:numId="41">
    <w:abstractNumId w:val="3"/>
  </w:num>
  <w:num w:numId="42">
    <w:abstractNumId w:val="25"/>
  </w:num>
  <w:num w:numId="43">
    <w:abstractNumId w:val="2"/>
  </w:num>
  <w:num w:numId="44">
    <w:abstractNumId w:val="9"/>
  </w:num>
  <w:num w:numId="45">
    <w:abstractNumId w:val="22"/>
  </w:num>
  <w:num w:numId="46">
    <w:abstractNumId w:val="27"/>
  </w:num>
  <w:num w:numId="47">
    <w:abstractNumId w:val="11"/>
  </w:num>
  <w:num w:numId="48">
    <w:abstractNumId w:val="4"/>
  </w:num>
  <w:num w:numId="49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лександр Соколов">
    <w15:presenceInfo w15:providerId="Windows Live" w15:userId="8874f918b52946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trackRevisions/>
  <w:defaultTabStop w:val="708"/>
  <w:autoHyphenation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2DFF"/>
    <w:rsid w:val="00175728"/>
    <w:rsid w:val="001809AD"/>
    <w:rsid w:val="00194A51"/>
    <w:rsid w:val="00196984"/>
    <w:rsid w:val="001C05DC"/>
    <w:rsid w:val="001C1F00"/>
    <w:rsid w:val="001D617C"/>
    <w:rsid w:val="001D7A84"/>
    <w:rsid w:val="002106E7"/>
    <w:rsid w:val="00247393"/>
    <w:rsid w:val="00274681"/>
    <w:rsid w:val="002768D2"/>
    <w:rsid w:val="002859AA"/>
    <w:rsid w:val="0029042C"/>
    <w:rsid w:val="002D0DC3"/>
    <w:rsid w:val="00305FD4"/>
    <w:rsid w:val="00316007"/>
    <w:rsid w:val="00324812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3494"/>
    <w:rsid w:val="00614A1D"/>
    <w:rsid w:val="006278FC"/>
    <w:rsid w:val="006363D5"/>
    <w:rsid w:val="00640F88"/>
    <w:rsid w:val="00650539"/>
    <w:rsid w:val="006606AC"/>
    <w:rsid w:val="00663F5F"/>
    <w:rsid w:val="006659AD"/>
    <w:rsid w:val="0066691B"/>
    <w:rsid w:val="00681101"/>
    <w:rsid w:val="006F0893"/>
    <w:rsid w:val="007072C3"/>
    <w:rsid w:val="0071314D"/>
    <w:rsid w:val="007234C4"/>
    <w:rsid w:val="007258AB"/>
    <w:rsid w:val="007B0605"/>
    <w:rsid w:val="007B5B76"/>
    <w:rsid w:val="007D7135"/>
    <w:rsid w:val="007E14D2"/>
    <w:rsid w:val="007E30C3"/>
    <w:rsid w:val="007E33C5"/>
    <w:rsid w:val="007E78F7"/>
    <w:rsid w:val="00816EC7"/>
    <w:rsid w:val="008170A6"/>
    <w:rsid w:val="00821911"/>
    <w:rsid w:val="00836CDF"/>
    <w:rsid w:val="008451B6"/>
    <w:rsid w:val="00866CD7"/>
    <w:rsid w:val="0087600D"/>
    <w:rsid w:val="008C2348"/>
    <w:rsid w:val="008C5187"/>
    <w:rsid w:val="008E147E"/>
    <w:rsid w:val="008E43E2"/>
    <w:rsid w:val="008F149B"/>
    <w:rsid w:val="00902556"/>
    <w:rsid w:val="00917618"/>
    <w:rsid w:val="00967DCE"/>
    <w:rsid w:val="00970485"/>
    <w:rsid w:val="00975136"/>
    <w:rsid w:val="00984C2A"/>
    <w:rsid w:val="009A365D"/>
    <w:rsid w:val="009A4AAC"/>
    <w:rsid w:val="009A64CD"/>
    <w:rsid w:val="009B733C"/>
    <w:rsid w:val="009F3ABB"/>
    <w:rsid w:val="009F721F"/>
    <w:rsid w:val="00A12C62"/>
    <w:rsid w:val="00A1557E"/>
    <w:rsid w:val="00A1579C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52EE"/>
    <w:rsid w:val="00AD61CF"/>
    <w:rsid w:val="00AF6F77"/>
    <w:rsid w:val="00B17ADF"/>
    <w:rsid w:val="00B439E5"/>
    <w:rsid w:val="00B45D29"/>
    <w:rsid w:val="00B47C18"/>
    <w:rsid w:val="00B66D61"/>
    <w:rsid w:val="00B72537"/>
    <w:rsid w:val="00B84340"/>
    <w:rsid w:val="00BA5EEB"/>
    <w:rsid w:val="00BB3AEF"/>
    <w:rsid w:val="00BB5499"/>
    <w:rsid w:val="00BB7439"/>
    <w:rsid w:val="00BD1F91"/>
    <w:rsid w:val="00BE3EB0"/>
    <w:rsid w:val="00BF345E"/>
    <w:rsid w:val="00C20CC9"/>
    <w:rsid w:val="00C513FB"/>
    <w:rsid w:val="00C62136"/>
    <w:rsid w:val="00C731E0"/>
    <w:rsid w:val="00C90454"/>
    <w:rsid w:val="00C9338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F6849"/>
    <w:rsid w:val="00E04507"/>
    <w:rsid w:val="00E26A74"/>
    <w:rsid w:val="00E33B13"/>
    <w:rsid w:val="00EA5495"/>
    <w:rsid w:val="00F126D5"/>
    <w:rsid w:val="00F217F9"/>
    <w:rsid w:val="00F370F9"/>
    <w:rsid w:val="00F37EFD"/>
    <w:rsid w:val="00F53C8F"/>
    <w:rsid w:val="00F64C51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5">
    <w:name w:val="heading 5"/>
    <w:basedOn w:val="a0"/>
    <w:next w:val="a0"/>
    <w:link w:val="50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a5">
    <w:name w:val="Основной текст Знак"/>
    <w:basedOn w:val="a1"/>
    <w:link w:val="a4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a">
    <w:name w:val="Title"/>
    <w:basedOn w:val="a0"/>
    <w:next w:val="a0"/>
    <w:link w:val="a6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a6">
    <w:name w:val="Заголовок Знак"/>
    <w:basedOn w:val="a1"/>
    <w:link w:val="a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a7">
    <w:name w:val="Subtitle"/>
    <w:basedOn w:val="a0"/>
    <w:next w:val="a0"/>
    <w:link w:val="a8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a8">
    <w:name w:val="Подзаголовок Знак"/>
    <w:basedOn w:val="a1"/>
    <w:link w:val="a7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a9">
    <w:name w:val="Subtle Emphasis"/>
    <w:basedOn w:val="a1"/>
    <w:uiPriority w:val="19"/>
    <w:qFormat/>
    <w:rsid w:val="000E2E30"/>
    <w:rPr>
      <w:i/>
      <w:iCs/>
      <w:color w:val="404040" w:themeColor="text1" w:themeTint="BF"/>
    </w:rPr>
  </w:style>
  <w:style w:type="character" w:styleId="aa">
    <w:name w:val="Emphasis"/>
    <w:basedOn w:val="a1"/>
    <w:uiPriority w:val="20"/>
    <w:qFormat/>
    <w:rsid w:val="000E2E30"/>
    <w:rPr>
      <w:i/>
      <w:iCs/>
    </w:rPr>
  </w:style>
  <w:style w:type="character" w:styleId="ab">
    <w:name w:val="Intense Emphasis"/>
    <w:basedOn w:val="a1"/>
    <w:uiPriority w:val="21"/>
    <w:qFormat/>
    <w:rsid w:val="000E2E30"/>
    <w:rPr>
      <w:i/>
      <w:iCs/>
      <w:color w:val="5B9BD5" w:themeColor="accent1"/>
    </w:rPr>
  </w:style>
  <w:style w:type="character" w:styleId="ac">
    <w:name w:val="Strong"/>
    <w:basedOn w:val="a1"/>
    <w:uiPriority w:val="22"/>
    <w:qFormat/>
    <w:rsid w:val="000E2E30"/>
    <w:rPr>
      <w:b/>
      <w:bCs/>
    </w:rPr>
  </w:style>
  <w:style w:type="paragraph" w:styleId="21">
    <w:name w:val="Quote"/>
    <w:basedOn w:val="a0"/>
    <w:next w:val="a0"/>
    <w:link w:val="22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ad">
    <w:name w:val="Intense Quote"/>
    <w:basedOn w:val="a0"/>
    <w:next w:val="a0"/>
    <w:link w:val="ae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e">
    <w:name w:val="Выделенная цитата Знак"/>
    <w:basedOn w:val="a1"/>
    <w:link w:val="ad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af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0">
    <w:name w:val="List Paragraph"/>
    <w:basedOn w:val="a0"/>
    <w:uiPriority w:val="34"/>
    <w:qFormat/>
    <w:rsid w:val="00417D42"/>
    <w:pPr>
      <w:ind w:left="720"/>
      <w:contextualSpacing/>
    </w:pPr>
  </w:style>
  <w:style w:type="character" w:styleId="af1">
    <w:name w:val="Hyperlink"/>
    <w:basedOn w:val="a1"/>
    <w:uiPriority w:val="99"/>
    <w:unhideWhenUsed/>
    <w:rsid w:val="00417D42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f2">
    <w:name w:val="Normal (Web)"/>
    <w:basedOn w:val="a0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af3">
    <w:name w:val="caption"/>
    <w:basedOn w:val="a0"/>
    <w:next w:val="a0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a0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af4">
    <w:name w:val="TOC Heading"/>
    <w:basedOn w:val="1"/>
    <w:next w:val="a0"/>
    <w:uiPriority w:val="39"/>
    <w:unhideWhenUsed/>
    <w:qFormat/>
    <w:rsid w:val="00DA3601"/>
    <w:pPr>
      <w:spacing w:line="259" w:lineRule="auto"/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20">
    <w:name w:val="Заголовок 2 Знак"/>
    <w:basedOn w:val="a1"/>
    <w:link w:val="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a0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af5">
    <w:name w:val="header"/>
    <w:basedOn w:val="a0"/>
    <w:link w:val="af6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7">
    <w:name w:val="footer"/>
    <w:basedOn w:val="a0"/>
    <w:link w:val="af8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a0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b">
    <w:name w:val="FollowedHyperlink"/>
    <w:basedOn w:val="a1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24">
    <w:name w:val="Body Text 2"/>
    <w:basedOn w:val="a0"/>
    <w:link w:val="25"/>
    <w:uiPriority w:val="99"/>
    <w:semiHidden/>
    <w:unhideWhenUsed/>
    <w:rsid w:val="00AD61CF"/>
    <w:pPr>
      <w:spacing w:after="120" w:line="480" w:lineRule="auto"/>
    </w:pPr>
  </w:style>
  <w:style w:type="character" w:customStyle="1" w:styleId="25">
    <w:name w:val="Основной текст 2 Знак"/>
    <w:basedOn w:val="a1"/>
    <w:link w:val="24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32">
    <w:name w:val="Body Text 3"/>
    <w:basedOn w:val="a0"/>
    <w:link w:val="33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1"/>
    <w:link w:val="32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afc">
    <w:name w:val="annotation reference"/>
    <w:basedOn w:val="a1"/>
    <w:uiPriority w:val="99"/>
    <w:semiHidden/>
    <w:unhideWhenUsed/>
    <w:rsid w:val="001D617C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1D617C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comments" Target="comments.xml"/><Relationship Id="rId18" Type="http://schemas.openxmlformats.org/officeDocument/2006/relationships/hyperlink" Target="https://www.scopus.com/sourceid/14452?origin=resultslist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www.scopus.com/sourceid/14100154713?origin=resultslis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scopus.com/sourceid/13184?origin=resultslist" TargetMode="Externa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hyperlink" Target="https://www.scopus.com/sourceid/25507?origin=resultslist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3309A3-8B0B-48B3-8FEB-FF76E85CA2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8</TotalTime>
  <Pages>15</Pages>
  <Words>2506</Words>
  <Characters>14287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is</dc:creator>
  <cp:keywords/>
  <dc:description/>
  <cp:lastModifiedBy>Александр Соколов</cp:lastModifiedBy>
  <cp:revision>18</cp:revision>
  <cp:lastPrinted>2019-03-19T09:11:00Z</cp:lastPrinted>
  <dcterms:created xsi:type="dcterms:W3CDTF">2019-02-08T09:56:00Z</dcterms:created>
  <dcterms:modified xsi:type="dcterms:W3CDTF">2019-03-27T11:33:00Z</dcterms:modified>
</cp:coreProperties>
</file>